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272" r:id="rId2"/>
    <p:sldId id="300" r:id="rId3"/>
    <p:sldId id="302" r:id="rId4"/>
    <p:sldId id="308" r:id="rId5"/>
    <p:sldId id="303" r:id="rId6"/>
    <p:sldId id="320" r:id="rId7"/>
    <p:sldId id="311" r:id="rId8"/>
    <p:sldId id="321" r:id="rId9"/>
    <p:sldId id="312" r:id="rId10"/>
    <p:sldId id="322" r:id="rId11"/>
    <p:sldId id="313" r:id="rId12"/>
    <p:sldId id="323" r:id="rId13"/>
    <p:sldId id="314" r:id="rId14"/>
    <p:sldId id="315" r:id="rId15"/>
    <p:sldId id="316" r:id="rId16"/>
    <p:sldId id="324" r:id="rId17"/>
    <p:sldId id="318" r:id="rId18"/>
    <p:sldId id="317" r:id="rId19"/>
    <p:sldId id="325" r:id="rId20"/>
    <p:sldId id="319" r:id="rId21"/>
    <p:sldId id="326" r:id="rId22"/>
    <p:sldId id="327" r:id="rId23"/>
    <p:sldId id="328" r:id="rId24"/>
    <p:sldId id="329" r:id="rId25"/>
    <p:sldId id="330" r:id="rId26"/>
    <p:sldId id="331" r:id="rId27"/>
  </p:sldIdLst>
  <p:sldSz cx="9144000" cy="6858000" type="screen4x3"/>
  <p:notesSz cx="7010400" cy="9296400"/>
  <p:custDataLst>
    <p:tags r:id="rId3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741C6"/>
    <a:srgbClr val="002395"/>
    <a:srgbClr val="002D72"/>
    <a:srgbClr val="1B83BD"/>
    <a:srgbClr val="6AADE4"/>
    <a:srgbClr val="E1E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A4365E0-A0D3-4EC8-9784-4A3A2E09051D}" v="57" dt="2025-01-14T22:06:51.73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30" autoAdjust="0"/>
    <p:restoredTop sz="94629" autoAdjust="0"/>
  </p:normalViewPr>
  <p:slideViewPr>
    <p:cSldViewPr>
      <p:cViewPr varScale="1">
        <p:scale>
          <a:sx n="71" d="100"/>
          <a:sy n="71" d="100"/>
        </p:scale>
        <p:origin x="813" y="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36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ags" Target="tags/tag1.xml"/><Relationship Id="rId35" Type="http://schemas.microsoft.com/office/2016/11/relationships/changesInfo" Target="changesInfos/changesInfo1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seph Demasco" userId="09b1805d7141d229" providerId="LiveId" clId="{8A4365E0-A0D3-4EC8-9784-4A3A2E09051D}"/>
    <pc:docChg chg="undo custSel addSld delSld modSld">
      <pc:chgData name="Joseph Demasco" userId="09b1805d7141d229" providerId="LiveId" clId="{8A4365E0-A0D3-4EC8-9784-4A3A2E09051D}" dt="2025-01-14T22:20:58.651" v="3366" actId="1036"/>
      <pc:docMkLst>
        <pc:docMk/>
      </pc:docMkLst>
      <pc:sldChg chg="modSp mod">
        <pc:chgData name="Joseph Demasco" userId="09b1805d7141d229" providerId="LiveId" clId="{8A4365E0-A0D3-4EC8-9784-4A3A2E09051D}" dt="2025-01-14T18:23:00.687" v="11" actId="20577"/>
        <pc:sldMkLst>
          <pc:docMk/>
          <pc:sldMk cId="1400114431" sldId="272"/>
        </pc:sldMkLst>
        <pc:spChg chg="mod">
          <ac:chgData name="Joseph Demasco" userId="09b1805d7141d229" providerId="LiveId" clId="{8A4365E0-A0D3-4EC8-9784-4A3A2E09051D}" dt="2025-01-14T18:23:00.687" v="11" actId="20577"/>
          <ac:spMkLst>
            <pc:docMk/>
            <pc:sldMk cId="1400114431" sldId="272"/>
            <ac:spMk id="3" creationId="{00000000-0000-0000-0000-000000000000}"/>
          </ac:spMkLst>
        </pc:spChg>
      </pc:sldChg>
      <pc:sldChg chg="addSp delSp modSp mod">
        <pc:chgData name="Joseph Demasco" userId="09b1805d7141d229" providerId="LiveId" clId="{8A4365E0-A0D3-4EC8-9784-4A3A2E09051D}" dt="2025-01-14T18:34:44.249" v="391" actId="20577"/>
        <pc:sldMkLst>
          <pc:docMk/>
          <pc:sldMk cId="1917011394" sldId="300"/>
        </pc:sldMkLst>
        <pc:spChg chg="add del mod">
          <ac:chgData name="Joseph Demasco" userId="09b1805d7141d229" providerId="LiveId" clId="{8A4365E0-A0D3-4EC8-9784-4A3A2E09051D}" dt="2025-01-14T18:24:23.463" v="30" actId="478"/>
          <ac:spMkLst>
            <pc:docMk/>
            <pc:sldMk cId="1917011394" sldId="300"/>
            <ac:spMk id="2" creationId="{88525AD4-5F98-AD59-2791-A04F377EEAA0}"/>
          </ac:spMkLst>
        </pc:spChg>
        <pc:spChg chg="del">
          <ac:chgData name="Joseph Demasco" userId="09b1805d7141d229" providerId="LiveId" clId="{8A4365E0-A0D3-4EC8-9784-4A3A2E09051D}" dt="2025-01-14T18:23:54.847" v="27" actId="478"/>
          <ac:spMkLst>
            <pc:docMk/>
            <pc:sldMk cId="1917011394" sldId="300"/>
            <ac:spMk id="4" creationId="{9C60A45C-7FB3-7D07-C3CF-A0A494B83A7E}"/>
          </ac:spMkLst>
        </pc:spChg>
        <pc:spChg chg="add mod">
          <ac:chgData name="Joseph Demasco" userId="09b1805d7141d229" providerId="LiveId" clId="{8A4365E0-A0D3-4EC8-9784-4A3A2E09051D}" dt="2025-01-14T18:34:44.249" v="391" actId="20577"/>
          <ac:spMkLst>
            <pc:docMk/>
            <pc:sldMk cId="1917011394" sldId="300"/>
            <ac:spMk id="5" creationId="{DD90D79D-C4D4-267A-F7AB-311B8A81DA20}"/>
          </ac:spMkLst>
        </pc:spChg>
        <pc:spChg chg="add mod">
          <ac:chgData name="Joseph Demasco" userId="09b1805d7141d229" providerId="LiveId" clId="{8A4365E0-A0D3-4EC8-9784-4A3A2E09051D}" dt="2025-01-14T18:28:25.726" v="265" actId="1036"/>
          <ac:spMkLst>
            <pc:docMk/>
            <pc:sldMk cId="1917011394" sldId="300"/>
            <ac:spMk id="6" creationId="{F6C0F4EE-8033-A882-BEB1-D26159BEBE65}"/>
          </ac:spMkLst>
        </pc:spChg>
        <pc:spChg chg="add mod">
          <ac:chgData name="Joseph Demasco" userId="09b1805d7141d229" providerId="LiveId" clId="{8A4365E0-A0D3-4EC8-9784-4A3A2E09051D}" dt="2025-01-14T18:32:31.656" v="292" actId="207"/>
          <ac:spMkLst>
            <pc:docMk/>
            <pc:sldMk cId="1917011394" sldId="300"/>
            <ac:spMk id="7" creationId="{873356E8-0D02-7CA0-54F4-25F272361FF2}"/>
          </ac:spMkLst>
        </pc:spChg>
        <pc:spChg chg="add mod">
          <ac:chgData name="Joseph Demasco" userId="09b1805d7141d229" providerId="LiveId" clId="{8A4365E0-A0D3-4EC8-9784-4A3A2E09051D}" dt="2025-01-14T18:34:09.122" v="385" actId="114"/>
          <ac:spMkLst>
            <pc:docMk/>
            <pc:sldMk cId="1917011394" sldId="300"/>
            <ac:spMk id="12" creationId="{5AB6ACE2-B7E3-EBF0-45DF-20527654EF79}"/>
          </ac:spMkLst>
        </pc:spChg>
        <pc:spChg chg="mod">
          <ac:chgData name="Joseph Demasco" userId="09b1805d7141d229" providerId="LiveId" clId="{8A4365E0-A0D3-4EC8-9784-4A3A2E09051D}" dt="2025-01-14T18:23:43.487" v="26" actId="20577"/>
          <ac:spMkLst>
            <pc:docMk/>
            <pc:sldMk cId="1917011394" sldId="300"/>
            <ac:spMk id="125954" creationId="{00000000-0000-0000-0000-000000000000}"/>
          </ac:spMkLst>
        </pc:spChg>
        <pc:cxnChg chg="add mod">
          <ac:chgData name="Joseph Demasco" userId="09b1805d7141d229" providerId="LiveId" clId="{8A4365E0-A0D3-4EC8-9784-4A3A2E09051D}" dt="2025-01-14T18:32:20.317" v="291" actId="692"/>
          <ac:cxnSpMkLst>
            <pc:docMk/>
            <pc:sldMk cId="1917011394" sldId="300"/>
            <ac:cxnSpMk id="9" creationId="{315DA2C3-4948-8DE4-2D64-EB188390DE6D}"/>
          </ac:cxnSpMkLst>
        </pc:cxnChg>
        <pc:cxnChg chg="add mod">
          <ac:chgData name="Joseph Demasco" userId="09b1805d7141d229" providerId="LiveId" clId="{8A4365E0-A0D3-4EC8-9784-4A3A2E09051D}" dt="2025-01-14T18:32:12.201" v="288" actId="692"/>
          <ac:cxnSpMkLst>
            <pc:docMk/>
            <pc:sldMk cId="1917011394" sldId="300"/>
            <ac:cxnSpMk id="11" creationId="{312BD6A5-793C-F29D-6CAF-C219DC630354}"/>
          </ac:cxnSpMkLst>
        </pc:cxnChg>
      </pc:sldChg>
      <pc:sldChg chg="del">
        <pc:chgData name="Joseph Demasco" userId="09b1805d7141d229" providerId="LiveId" clId="{8A4365E0-A0D3-4EC8-9784-4A3A2E09051D}" dt="2025-01-14T18:41:22.548" v="580" actId="47"/>
        <pc:sldMkLst>
          <pc:docMk/>
          <pc:sldMk cId="3478429796" sldId="301"/>
        </pc:sldMkLst>
      </pc:sldChg>
      <pc:sldChg chg="addSp delSp modSp mod">
        <pc:chgData name="Joseph Demasco" userId="09b1805d7141d229" providerId="LiveId" clId="{8A4365E0-A0D3-4EC8-9784-4A3A2E09051D}" dt="2025-01-14T18:52:56.159" v="829" actId="20577"/>
        <pc:sldMkLst>
          <pc:docMk/>
          <pc:sldMk cId="2951047777" sldId="302"/>
        </pc:sldMkLst>
        <pc:spChg chg="mod">
          <ac:chgData name="Joseph Demasco" userId="09b1805d7141d229" providerId="LiveId" clId="{8A4365E0-A0D3-4EC8-9784-4A3A2E09051D}" dt="2025-01-14T18:52:56.159" v="829" actId="20577"/>
          <ac:spMkLst>
            <pc:docMk/>
            <pc:sldMk cId="2951047777" sldId="302"/>
            <ac:spMk id="2" creationId="{00000000-0000-0000-0000-000000000000}"/>
          </ac:spMkLst>
        </pc:spChg>
        <pc:spChg chg="add mod">
          <ac:chgData name="Joseph Demasco" userId="09b1805d7141d229" providerId="LiveId" clId="{8A4365E0-A0D3-4EC8-9784-4A3A2E09051D}" dt="2025-01-14T18:37:41.438" v="520" actId="1035"/>
          <ac:spMkLst>
            <pc:docMk/>
            <pc:sldMk cId="2951047777" sldId="302"/>
            <ac:spMk id="6" creationId="{C0DDC9CB-3083-8268-7E11-58AC6543A3EC}"/>
          </ac:spMkLst>
        </pc:spChg>
        <pc:graphicFrameChg chg="add mod modGraphic">
          <ac:chgData name="Joseph Demasco" userId="09b1805d7141d229" providerId="LiveId" clId="{8A4365E0-A0D3-4EC8-9784-4A3A2E09051D}" dt="2025-01-14T18:41:47.965" v="602" actId="20577"/>
          <ac:graphicFrameMkLst>
            <pc:docMk/>
            <pc:sldMk cId="2951047777" sldId="302"/>
            <ac:graphicFrameMk id="4" creationId="{ADC3CA68-2887-7A90-F643-9751795EFEC3}"/>
          </ac:graphicFrameMkLst>
        </pc:graphicFrameChg>
        <pc:picChg chg="del">
          <ac:chgData name="Joseph Demasco" userId="09b1805d7141d229" providerId="LiveId" clId="{8A4365E0-A0D3-4EC8-9784-4A3A2E09051D}" dt="2025-01-14T18:35:35.110" v="392" actId="478"/>
          <ac:picMkLst>
            <pc:docMk/>
            <pc:sldMk cId="2951047777" sldId="302"/>
            <ac:picMk id="5" creationId="{6C92E275-1FFF-EDCE-1D3D-952E620ACE3D}"/>
          </ac:picMkLst>
        </pc:picChg>
      </pc:sldChg>
      <pc:sldChg chg="addSp delSp modSp mod">
        <pc:chgData name="Joseph Demasco" userId="09b1805d7141d229" providerId="LiveId" clId="{8A4365E0-A0D3-4EC8-9784-4A3A2E09051D}" dt="2025-01-14T19:06:33.455" v="1649" actId="20577"/>
        <pc:sldMkLst>
          <pc:docMk/>
          <pc:sldMk cId="2714368300" sldId="303"/>
        </pc:sldMkLst>
        <pc:spChg chg="mod">
          <ac:chgData name="Joseph Demasco" userId="09b1805d7141d229" providerId="LiveId" clId="{8A4365E0-A0D3-4EC8-9784-4A3A2E09051D}" dt="2025-01-14T18:39:04.332" v="568" actId="2711"/>
          <ac:spMkLst>
            <pc:docMk/>
            <pc:sldMk cId="2714368300" sldId="303"/>
            <ac:spMk id="2" creationId="{00000000-0000-0000-0000-000000000000}"/>
          </ac:spMkLst>
        </pc:spChg>
        <pc:spChg chg="add mod">
          <ac:chgData name="Joseph Demasco" userId="09b1805d7141d229" providerId="LiveId" clId="{8A4365E0-A0D3-4EC8-9784-4A3A2E09051D}" dt="2025-01-14T19:06:33.455" v="1649" actId="20577"/>
          <ac:spMkLst>
            <pc:docMk/>
            <pc:sldMk cId="2714368300" sldId="303"/>
            <ac:spMk id="4" creationId="{36C753D8-46EF-07F2-C49F-195B6A3B361D}"/>
          </ac:spMkLst>
        </pc:spChg>
        <pc:picChg chg="del">
          <ac:chgData name="Joseph Demasco" userId="09b1805d7141d229" providerId="LiveId" clId="{8A4365E0-A0D3-4EC8-9784-4A3A2E09051D}" dt="2025-01-14T18:39:08.935" v="569" actId="478"/>
          <ac:picMkLst>
            <pc:docMk/>
            <pc:sldMk cId="2714368300" sldId="303"/>
            <ac:picMk id="8" creationId="{953D6BE2-D7C7-C4F9-274C-32DDA958DDBE}"/>
          </ac:picMkLst>
        </pc:picChg>
      </pc:sldChg>
      <pc:sldChg chg="addSp delSp modSp mod">
        <pc:chgData name="Joseph Demasco" userId="09b1805d7141d229" providerId="LiveId" clId="{8A4365E0-A0D3-4EC8-9784-4A3A2E09051D}" dt="2025-01-14T18:59:25.599" v="1345" actId="207"/>
        <pc:sldMkLst>
          <pc:docMk/>
          <pc:sldMk cId="610777081" sldId="308"/>
        </pc:sldMkLst>
        <pc:spChg chg="mod">
          <ac:chgData name="Joseph Demasco" userId="09b1805d7141d229" providerId="LiveId" clId="{8A4365E0-A0D3-4EC8-9784-4A3A2E09051D}" dt="2025-01-14T18:38:25.446" v="545" actId="20577"/>
          <ac:spMkLst>
            <pc:docMk/>
            <pc:sldMk cId="610777081" sldId="308"/>
            <ac:spMk id="2" creationId="{00000000-0000-0000-0000-000000000000}"/>
          </ac:spMkLst>
        </pc:spChg>
        <pc:spChg chg="del">
          <ac:chgData name="Joseph Demasco" userId="09b1805d7141d229" providerId="LiveId" clId="{8A4365E0-A0D3-4EC8-9784-4A3A2E09051D}" dt="2025-01-14T18:38:29.279" v="546" actId="478"/>
          <ac:spMkLst>
            <pc:docMk/>
            <pc:sldMk cId="610777081" sldId="308"/>
            <ac:spMk id="4" creationId="{9BB4A159-C783-BE28-56EC-9D724259660E}"/>
          </ac:spMkLst>
        </pc:spChg>
        <pc:spChg chg="add mod">
          <ac:chgData name="Joseph Demasco" userId="09b1805d7141d229" providerId="LiveId" clId="{8A4365E0-A0D3-4EC8-9784-4A3A2E09051D}" dt="2025-01-14T18:59:25.599" v="1345" actId="207"/>
          <ac:spMkLst>
            <pc:docMk/>
            <pc:sldMk cId="610777081" sldId="308"/>
            <ac:spMk id="5" creationId="{07C8072E-2EFD-105A-C92A-2A66FBCCD717}"/>
          </ac:spMkLst>
        </pc:spChg>
      </pc:sldChg>
      <pc:sldChg chg="addSp delSp modSp mod">
        <pc:chgData name="Joseph Demasco" userId="09b1805d7141d229" providerId="LiveId" clId="{8A4365E0-A0D3-4EC8-9784-4A3A2E09051D}" dt="2025-01-14T19:16:16.415" v="1931" actId="20577"/>
        <pc:sldMkLst>
          <pc:docMk/>
          <pc:sldMk cId="3931435469" sldId="311"/>
        </pc:sldMkLst>
        <pc:spChg chg="mod">
          <ac:chgData name="Joseph Demasco" userId="09b1805d7141d229" providerId="LiveId" clId="{8A4365E0-A0D3-4EC8-9784-4A3A2E09051D}" dt="2025-01-14T19:11:45.751" v="1687" actId="20577"/>
          <ac:spMkLst>
            <pc:docMk/>
            <pc:sldMk cId="3931435469" sldId="311"/>
            <ac:spMk id="2" creationId="{00000000-0000-0000-0000-000000000000}"/>
          </ac:spMkLst>
        </pc:spChg>
        <pc:spChg chg="add mod">
          <ac:chgData name="Joseph Demasco" userId="09b1805d7141d229" providerId="LiveId" clId="{8A4365E0-A0D3-4EC8-9784-4A3A2E09051D}" dt="2025-01-14T19:16:16.415" v="1931" actId="20577"/>
          <ac:spMkLst>
            <pc:docMk/>
            <pc:sldMk cId="3931435469" sldId="311"/>
            <ac:spMk id="4" creationId="{83B3F794-67AE-8D5B-E280-B9F9BA87DC59}"/>
          </ac:spMkLst>
        </pc:spChg>
        <pc:spChg chg="del">
          <ac:chgData name="Joseph Demasco" userId="09b1805d7141d229" providerId="LiveId" clId="{8A4365E0-A0D3-4EC8-9784-4A3A2E09051D}" dt="2025-01-14T18:41:09.192" v="579" actId="478"/>
          <ac:spMkLst>
            <pc:docMk/>
            <pc:sldMk cId="3931435469" sldId="311"/>
            <ac:spMk id="6" creationId="{E9A109EA-A760-6D1C-04CD-E4D6A874712D}"/>
          </ac:spMkLst>
        </pc:spChg>
      </pc:sldChg>
      <pc:sldChg chg="addSp delSp modSp mod">
        <pc:chgData name="Joseph Demasco" userId="09b1805d7141d229" providerId="LiveId" clId="{8A4365E0-A0D3-4EC8-9784-4A3A2E09051D}" dt="2025-01-14T19:32:54.312" v="2391" actId="20577"/>
        <pc:sldMkLst>
          <pc:docMk/>
          <pc:sldMk cId="4261656130" sldId="312"/>
        </pc:sldMkLst>
        <pc:spChg chg="mod">
          <ac:chgData name="Joseph Demasco" userId="09b1805d7141d229" providerId="LiveId" clId="{8A4365E0-A0D3-4EC8-9784-4A3A2E09051D}" dt="2025-01-14T18:43:16.248" v="632" actId="20577"/>
          <ac:spMkLst>
            <pc:docMk/>
            <pc:sldMk cId="4261656130" sldId="312"/>
            <ac:spMk id="2" creationId="{00000000-0000-0000-0000-000000000000}"/>
          </ac:spMkLst>
        </pc:spChg>
        <pc:spChg chg="add mod">
          <ac:chgData name="Joseph Demasco" userId="09b1805d7141d229" providerId="LiveId" clId="{8A4365E0-A0D3-4EC8-9784-4A3A2E09051D}" dt="2025-01-14T19:32:54.312" v="2391" actId="20577"/>
          <ac:spMkLst>
            <pc:docMk/>
            <pc:sldMk cId="4261656130" sldId="312"/>
            <ac:spMk id="4" creationId="{8A3CB0FE-EC82-80CD-726A-CC40DBEBA250}"/>
          </ac:spMkLst>
        </pc:spChg>
        <pc:picChg chg="del">
          <ac:chgData name="Joseph Demasco" userId="09b1805d7141d229" providerId="LiveId" clId="{8A4365E0-A0D3-4EC8-9784-4A3A2E09051D}" dt="2025-01-14T18:43:23.247" v="633" actId="478"/>
          <ac:picMkLst>
            <pc:docMk/>
            <pc:sldMk cId="4261656130" sldId="312"/>
            <ac:picMk id="7" creationId="{5086EC6A-0DD5-762E-328C-6B521DB35393}"/>
          </ac:picMkLst>
        </pc:picChg>
      </pc:sldChg>
      <pc:sldChg chg="addSp modSp add mod">
        <pc:chgData name="Joseph Demasco" userId="09b1805d7141d229" providerId="LiveId" clId="{8A4365E0-A0D3-4EC8-9784-4A3A2E09051D}" dt="2025-01-14T19:43:09.810" v="2443" actId="20577"/>
        <pc:sldMkLst>
          <pc:docMk/>
          <pc:sldMk cId="2148425409" sldId="313"/>
        </pc:sldMkLst>
        <pc:spChg chg="mod">
          <ac:chgData name="Joseph Demasco" userId="09b1805d7141d229" providerId="LiveId" clId="{8A4365E0-A0D3-4EC8-9784-4A3A2E09051D}" dt="2025-01-14T18:43:39.248" v="655" actId="20577"/>
          <ac:spMkLst>
            <pc:docMk/>
            <pc:sldMk cId="2148425409" sldId="313"/>
            <ac:spMk id="2" creationId="{9AFA882D-EB38-02BA-75DE-E0C9D3CD629B}"/>
          </ac:spMkLst>
        </pc:spChg>
        <pc:spChg chg="add mod">
          <ac:chgData name="Joseph Demasco" userId="09b1805d7141d229" providerId="LiveId" clId="{8A4365E0-A0D3-4EC8-9784-4A3A2E09051D}" dt="2025-01-14T19:43:09.810" v="2443" actId="20577"/>
          <ac:spMkLst>
            <pc:docMk/>
            <pc:sldMk cId="2148425409" sldId="313"/>
            <ac:spMk id="5" creationId="{BA52A591-7263-CC4B-5BDC-32BE8E016FFD}"/>
          </ac:spMkLst>
        </pc:spChg>
      </pc:sldChg>
      <pc:sldChg chg="addSp modSp add mod">
        <pc:chgData name="Joseph Demasco" userId="09b1805d7141d229" providerId="LiveId" clId="{8A4365E0-A0D3-4EC8-9784-4A3A2E09051D}" dt="2025-01-14T20:07:22.760" v="2532" actId="207"/>
        <pc:sldMkLst>
          <pc:docMk/>
          <pc:sldMk cId="3947100020" sldId="314"/>
        </pc:sldMkLst>
        <pc:spChg chg="mod">
          <ac:chgData name="Joseph Demasco" userId="09b1805d7141d229" providerId="LiveId" clId="{8A4365E0-A0D3-4EC8-9784-4A3A2E09051D}" dt="2025-01-14T18:45:41.132" v="696" actId="20577"/>
          <ac:spMkLst>
            <pc:docMk/>
            <pc:sldMk cId="3947100020" sldId="314"/>
            <ac:spMk id="2" creationId="{97A87B68-C53A-09C5-FEDA-460420365F39}"/>
          </ac:spMkLst>
        </pc:spChg>
        <pc:spChg chg="mod">
          <ac:chgData name="Joseph Demasco" userId="09b1805d7141d229" providerId="LiveId" clId="{8A4365E0-A0D3-4EC8-9784-4A3A2E09051D}" dt="2025-01-14T19:46:08.638" v="2524" actId="14100"/>
          <ac:spMkLst>
            <pc:docMk/>
            <pc:sldMk cId="3947100020" sldId="314"/>
            <ac:spMk id="3" creationId="{FEE5B713-9FE8-6EDF-E8BA-FA57C47CBB25}"/>
          </ac:spMkLst>
        </pc:spChg>
        <pc:spChg chg="add mod">
          <ac:chgData name="Joseph Demasco" userId="09b1805d7141d229" providerId="LiveId" clId="{8A4365E0-A0D3-4EC8-9784-4A3A2E09051D}" dt="2025-01-14T20:07:22.760" v="2532" actId="207"/>
          <ac:spMkLst>
            <pc:docMk/>
            <pc:sldMk cId="3947100020" sldId="314"/>
            <ac:spMk id="5" creationId="{FC1A1D54-6C42-0A10-EEDB-90239FBF11A7}"/>
          </ac:spMkLst>
        </pc:spChg>
      </pc:sldChg>
      <pc:sldChg chg="addSp delSp modSp add mod delAnim modAnim">
        <pc:chgData name="Joseph Demasco" userId="09b1805d7141d229" providerId="LiveId" clId="{8A4365E0-A0D3-4EC8-9784-4A3A2E09051D}" dt="2025-01-14T20:31:00.424" v="2733" actId="122"/>
        <pc:sldMkLst>
          <pc:docMk/>
          <pc:sldMk cId="330830507" sldId="315"/>
        </pc:sldMkLst>
        <pc:spChg chg="add mod">
          <ac:chgData name="Joseph Demasco" userId="09b1805d7141d229" providerId="LiveId" clId="{8A4365E0-A0D3-4EC8-9784-4A3A2E09051D}" dt="2025-01-14T20:31:00.424" v="2733" actId="122"/>
          <ac:spMkLst>
            <pc:docMk/>
            <pc:sldMk cId="330830507" sldId="315"/>
            <ac:spMk id="4" creationId="{40EAC9F6-7B53-220F-5C20-12A85C6422EC}"/>
          </ac:spMkLst>
        </pc:spChg>
        <pc:spChg chg="add mod">
          <ac:chgData name="Joseph Demasco" userId="09b1805d7141d229" providerId="LiveId" clId="{8A4365E0-A0D3-4EC8-9784-4A3A2E09051D}" dt="2025-01-14T20:21:30.926" v="2609" actId="20577"/>
          <ac:spMkLst>
            <pc:docMk/>
            <pc:sldMk cId="330830507" sldId="315"/>
            <ac:spMk id="6" creationId="{2A7323A5-92EB-EF10-7DBC-C3B8D6C919EF}"/>
          </ac:spMkLst>
        </pc:spChg>
        <pc:spChg chg="mod">
          <ac:chgData name="Joseph Demasco" userId="09b1805d7141d229" providerId="LiveId" clId="{8A4365E0-A0D3-4EC8-9784-4A3A2E09051D}" dt="2025-01-14T20:08:50.559" v="2539"/>
          <ac:spMkLst>
            <pc:docMk/>
            <pc:sldMk cId="330830507" sldId="315"/>
            <ac:spMk id="9" creationId="{EF36C038-BEAB-19D4-B2D4-7CFC8F0964D3}"/>
          </ac:spMkLst>
        </pc:spChg>
        <pc:spChg chg="mod">
          <ac:chgData name="Joseph Demasco" userId="09b1805d7141d229" providerId="LiveId" clId="{8A4365E0-A0D3-4EC8-9784-4A3A2E09051D}" dt="2025-01-14T20:08:50.559" v="2539"/>
          <ac:spMkLst>
            <pc:docMk/>
            <pc:sldMk cId="330830507" sldId="315"/>
            <ac:spMk id="10" creationId="{1C875DF5-3505-8F94-674A-7E521EEB8CD9}"/>
          </ac:spMkLst>
        </pc:spChg>
        <pc:spChg chg="mod">
          <ac:chgData name="Joseph Demasco" userId="09b1805d7141d229" providerId="LiveId" clId="{8A4365E0-A0D3-4EC8-9784-4A3A2E09051D}" dt="2025-01-14T20:08:50.559" v="2539"/>
          <ac:spMkLst>
            <pc:docMk/>
            <pc:sldMk cId="330830507" sldId="315"/>
            <ac:spMk id="12" creationId="{C32F34D9-58CE-CF9F-FEB6-51901B8E72FD}"/>
          </ac:spMkLst>
        </pc:spChg>
        <pc:spChg chg="mod">
          <ac:chgData name="Joseph Demasco" userId="09b1805d7141d229" providerId="LiveId" clId="{8A4365E0-A0D3-4EC8-9784-4A3A2E09051D}" dt="2025-01-14T20:08:50.559" v="2539"/>
          <ac:spMkLst>
            <pc:docMk/>
            <pc:sldMk cId="330830507" sldId="315"/>
            <ac:spMk id="13" creationId="{FA5E82F4-5A29-90AF-302E-B54C1CF867FA}"/>
          </ac:spMkLst>
        </pc:spChg>
        <pc:spChg chg="add mod">
          <ac:chgData name="Joseph Demasco" userId="09b1805d7141d229" providerId="LiveId" clId="{8A4365E0-A0D3-4EC8-9784-4A3A2E09051D}" dt="2025-01-14T20:30:37.455" v="2732" actId="20577"/>
          <ac:spMkLst>
            <pc:docMk/>
            <pc:sldMk cId="330830507" sldId="315"/>
            <ac:spMk id="14" creationId="{1B06C3EB-DC4D-68FD-DCEA-6B83E2280490}"/>
          </ac:spMkLst>
        </pc:spChg>
        <pc:spChg chg="add mod">
          <ac:chgData name="Joseph Demasco" userId="09b1805d7141d229" providerId="LiveId" clId="{8A4365E0-A0D3-4EC8-9784-4A3A2E09051D}" dt="2025-01-14T20:08:50.559" v="2539"/>
          <ac:spMkLst>
            <pc:docMk/>
            <pc:sldMk cId="330830507" sldId="315"/>
            <ac:spMk id="15" creationId="{DC6F7916-8AB6-2256-750A-0FD753BA1AE7}"/>
          </ac:spMkLst>
        </pc:spChg>
        <pc:grpChg chg="add mod">
          <ac:chgData name="Joseph Demasco" userId="09b1805d7141d229" providerId="LiveId" clId="{8A4365E0-A0D3-4EC8-9784-4A3A2E09051D}" dt="2025-01-14T20:08:50.559" v="2539"/>
          <ac:grpSpMkLst>
            <pc:docMk/>
            <pc:sldMk cId="330830507" sldId="315"/>
            <ac:grpSpMk id="8" creationId="{70B626AE-219C-2270-BF6C-C2FEE6870F14}"/>
          </ac:grpSpMkLst>
        </pc:grpChg>
        <pc:graphicFrameChg chg="add del mod">
          <ac:chgData name="Joseph Demasco" userId="09b1805d7141d229" providerId="LiveId" clId="{8A4365E0-A0D3-4EC8-9784-4A3A2E09051D}" dt="2025-01-14T20:17:28.018" v="2583" actId="478"/>
          <ac:graphicFrameMkLst>
            <pc:docMk/>
            <pc:sldMk cId="330830507" sldId="315"/>
            <ac:graphicFrameMk id="5" creationId="{D2BE041B-C44A-F6B4-EA24-1E90DC31DE30}"/>
          </ac:graphicFrameMkLst>
        </pc:graphicFrameChg>
        <pc:graphicFrameChg chg="add del mod">
          <ac:chgData name="Joseph Demasco" userId="09b1805d7141d229" providerId="LiveId" clId="{8A4365E0-A0D3-4EC8-9784-4A3A2E09051D}" dt="2025-01-14T20:29:48.727" v="2707" actId="478"/>
          <ac:graphicFrameMkLst>
            <pc:docMk/>
            <pc:sldMk cId="330830507" sldId="315"/>
            <ac:graphicFrameMk id="7" creationId="{8800F21B-DD36-8AA5-4C3A-3A211E54660A}"/>
          </ac:graphicFrameMkLst>
        </pc:graphicFrameChg>
        <pc:graphicFrameChg chg="add del">
          <ac:chgData name="Joseph Demasco" userId="09b1805d7141d229" providerId="LiveId" clId="{8A4365E0-A0D3-4EC8-9784-4A3A2E09051D}" dt="2025-01-14T20:09:47.210" v="2541" actId="478"/>
          <ac:graphicFrameMkLst>
            <pc:docMk/>
            <pc:sldMk cId="330830507" sldId="315"/>
            <ac:graphicFrameMk id="16" creationId="{58CDC08C-59DE-5AB0-7AB7-41A523168105}"/>
          </ac:graphicFrameMkLst>
        </pc:graphicFrameChg>
        <pc:graphicFrameChg chg="add del mod modGraphic">
          <ac:chgData name="Joseph Demasco" userId="09b1805d7141d229" providerId="LiveId" clId="{8A4365E0-A0D3-4EC8-9784-4A3A2E09051D}" dt="2025-01-14T20:17:25.323" v="2582" actId="478"/>
          <ac:graphicFrameMkLst>
            <pc:docMk/>
            <pc:sldMk cId="330830507" sldId="315"/>
            <ac:graphicFrameMk id="17" creationId="{A62A3882-C2E7-D137-058A-6E83ABAAAB38}"/>
          </ac:graphicFrameMkLst>
        </pc:graphicFrameChg>
        <pc:graphicFrameChg chg="add mod">
          <ac:chgData name="Joseph Demasco" userId="09b1805d7141d229" providerId="LiveId" clId="{8A4365E0-A0D3-4EC8-9784-4A3A2E09051D}" dt="2025-01-14T20:12:31.507" v="2543"/>
          <ac:graphicFrameMkLst>
            <pc:docMk/>
            <pc:sldMk cId="330830507" sldId="315"/>
            <ac:graphicFrameMk id="18" creationId="{94843EDA-6D5B-42E4-69A0-823BD3A924C0}"/>
          </ac:graphicFrameMkLst>
        </pc:graphicFrameChg>
        <pc:graphicFrameChg chg="add mod modGraphic">
          <ac:chgData name="Joseph Demasco" userId="09b1805d7141d229" providerId="LiveId" clId="{8A4365E0-A0D3-4EC8-9784-4A3A2E09051D}" dt="2025-01-14T20:29:08.493" v="2700" actId="14100"/>
          <ac:graphicFrameMkLst>
            <pc:docMk/>
            <pc:sldMk cId="330830507" sldId="315"/>
            <ac:graphicFrameMk id="19" creationId="{13F44F9B-56B5-F3E8-03B5-490CB9ED3D45}"/>
          </ac:graphicFrameMkLst>
        </pc:graphicFrameChg>
        <pc:graphicFrameChg chg="add mod modGraphic">
          <ac:chgData name="Joseph Demasco" userId="09b1805d7141d229" providerId="LiveId" clId="{8A4365E0-A0D3-4EC8-9784-4A3A2E09051D}" dt="2025-01-14T20:30:29.280" v="2730" actId="20577"/>
          <ac:graphicFrameMkLst>
            <pc:docMk/>
            <pc:sldMk cId="330830507" sldId="315"/>
            <ac:graphicFrameMk id="20" creationId="{84A72476-0C14-1543-E31E-8547A62B7864}"/>
          </ac:graphicFrameMkLst>
        </pc:graphicFrameChg>
      </pc:sldChg>
      <pc:sldChg chg="addSp delSp modSp add mod">
        <pc:chgData name="Joseph Demasco" userId="09b1805d7141d229" providerId="LiveId" clId="{8A4365E0-A0D3-4EC8-9784-4A3A2E09051D}" dt="2025-01-14T21:03:01.756" v="2797" actId="207"/>
        <pc:sldMkLst>
          <pc:docMk/>
          <pc:sldMk cId="2082164222" sldId="316"/>
        </pc:sldMkLst>
        <pc:spChg chg="mod">
          <ac:chgData name="Joseph Demasco" userId="09b1805d7141d229" providerId="LiveId" clId="{8A4365E0-A0D3-4EC8-9784-4A3A2E09051D}" dt="2025-01-14T18:46:19.959" v="725" actId="20577"/>
          <ac:spMkLst>
            <pc:docMk/>
            <pc:sldMk cId="2082164222" sldId="316"/>
            <ac:spMk id="2" creationId="{9A91D936-646D-D7E4-3A99-EB3A5C914722}"/>
          </ac:spMkLst>
        </pc:spChg>
        <pc:spChg chg="add mod">
          <ac:chgData name="Joseph Demasco" userId="09b1805d7141d229" providerId="LiveId" clId="{8A4365E0-A0D3-4EC8-9784-4A3A2E09051D}" dt="2025-01-14T21:03:01.756" v="2797" actId="207"/>
          <ac:spMkLst>
            <pc:docMk/>
            <pc:sldMk cId="2082164222" sldId="316"/>
            <ac:spMk id="7" creationId="{28B4D3A2-9893-C18A-014C-EC7C57701BDB}"/>
          </ac:spMkLst>
        </pc:spChg>
        <pc:picChg chg="add del mod">
          <ac:chgData name="Joseph Demasco" userId="09b1805d7141d229" providerId="LiveId" clId="{8A4365E0-A0D3-4EC8-9784-4A3A2E09051D}" dt="2025-01-14T21:02:06.002" v="2762" actId="478"/>
          <ac:picMkLst>
            <pc:docMk/>
            <pc:sldMk cId="2082164222" sldId="316"/>
            <ac:picMk id="5" creationId="{116C77F5-773F-F17D-7D9A-C6E9EFD428C4}"/>
          </ac:picMkLst>
        </pc:picChg>
      </pc:sldChg>
      <pc:sldChg chg="addSp delSp modSp add mod">
        <pc:chgData name="Joseph Demasco" userId="09b1805d7141d229" providerId="LiveId" clId="{8A4365E0-A0D3-4EC8-9784-4A3A2E09051D}" dt="2025-01-14T21:39:32.420" v="3000" actId="207"/>
        <pc:sldMkLst>
          <pc:docMk/>
          <pc:sldMk cId="1095127646" sldId="317"/>
        </pc:sldMkLst>
        <pc:spChg chg="mod">
          <ac:chgData name="Joseph Demasco" userId="09b1805d7141d229" providerId="LiveId" clId="{8A4365E0-A0D3-4EC8-9784-4A3A2E09051D}" dt="2025-01-14T21:04:47.611" v="2839" actId="20577"/>
          <ac:spMkLst>
            <pc:docMk/>
            <pc:sldMk cId="1095127646" sldId="317"/>
            <ac:spMk id="2" creationId="{A6C02035-A156-5689-A7AA-541C0B2D4140}"/>
          </ac:spMkLst>
        </pc:spChg>
        <pc:spChg chg="mod">
          <ac:chgData name="Joseph Demasco" userId="09b1805d7141d229" providerId="LiveId" clId="{8A4365E0-A0D3-4EC8-9784-4A3A2E09051D}" dt="2025-01-14T18:48:20.413" v="794" actId="6549"/>
          <ac:spMkLst>
            <pc:docMk/>
            <pc:sldMk cId="1095127646" sldId="317"/>
            <ac:spMk id="3" creationId="{04B0DE39-50F3-B1BD-762F-AECEFD9CAD90}"/>
          </ac:spMkLst>
        </pc:spChg>
        <pc:spChg chg="add mod">
          <ac:chgData name="Joseph Demasco" userId="09b1805d7141d229" providerId="LiveId" clId="{8A4365E0-A0D3-4EC8-9784-4A3A2E09051D}" dt="2025-01-14T21:39:32.420" v="3000" actId="207"/>
          <ac:spMkLst>
            <pc:docMk/>
            <pc:sldMk cId="1095127646" sldId="317"/>
            <ac:spMk id="7" creationId="{617DBE1C-F0A5-B57A-452A-E32A188CB4FB}"/>
          </ac:spMkLst>
        </pc:spChg>
        <pc:picChg chg="add del mod">
          <ac:chgData name="Joseph Demasco" userId="09b1805d7141d229" providerId="LiveId" clId="{8A4365E0-A0D3-4EC8-9784-4A3A2E09051D}" dt="2025-01-14T21:37:51.699" v="2975" actId="478"/>
          <ac:picMkLst>
            <pc:docMk/>
            <pc:sldMk cId="1095127646" sldId="317"/>
            <ac:picMk id="5" creationId="{E5B97C23-F3C9-049A-AEAA-4493408E9AB3}"/>
          </ac:picMkLst>
        </pc:picChg>
      </pc:sldChg>
      <pc:sldChg chg="addSp modSp add mod">
        <pc:chgData name="Joseph Demasco" userId="09b1805d7141d229" providerId="LiveId" clId="{8A4365E0-A0D3-4EC8-9784-4A3A2E09051D}" dt="2025-01-14T21:32:57.048" v="2972" actId="113"/>
        <pc:sldMkLst>
          <pc:docMk/>
          <pc:sldMk cId="1713693893" sldId="318"/>
        </pc:sldMkLst>
        <pc:spChg chg="mod">
          <ac:chgData name="Joseph Demasco" userId="09b1805d7141d229" providerId="LiveId" clId="{8A4365E0-A0D3-4EC8-9784-4A3A2E09051D}" dt="2025-01-14T21:32:57.048" v="2972" actId="113"/>
          <ac:spMkLst>
            <pc:docMk/>
            <pc:sldMk cId="1713693893" sldId="318"/>
            <ac:spMk id="2" creationId="{5ACE2647-A9FF-8ABD-EFCD-057E29FDC4A3}"/>
          </ac:spMkLst>
        </pc:spChg>
        <pc:spChg chg="mod">
          <ac:chgData name="Joseph Demasco" userId="09b1805d7141d229" providerId="LiveId" clId="{8A4365E0-A0D3-4EC8-9784-4A3A2E09051D}" dt="2025-01-14T21:30:43.634" v="2901" actId="6549"/>
          <ac:spMkLst>
            <pc:docMk/>
            <pc:sldMk cId="1713693893" sldId="318"/>
            <ac:spMk id="3" creationId="{F37FABA9-5DED-47F2-01BF-8E87E5DBD460}"/>
          </ac:spMkLst>
        </pc:spChg>
        <pc:spChg chg="add mod">
          <ac:chgData name="Joseph Demasco" userId="09b1805d7141d229" providerId="LiveId" clId="{8A4365E0-A0D3-4EC8-9784-4A3A2E09051D}" dt="2025-01-14T21:32:02.530" v="2956" actId="207"/>
          <ac:spMkLst>
            <pc:docMk/>
            <pc:sldMk cId="1713693893" sldId="318"/>
            <ac:spMk id="5" creationId="{D0EF1FCB-FBD6-EBE8-871E-60017A1B73F8}"/>
          </ac:spMkLst>
        </pc:spChg>
      </pc:sldChg>
      <pc:sldChg chg="addSp modSp add mod">
        <pc:chgData name="Joseph Demasco" userId="09b1805d7141d229" providerId="LiveId" clId="{8A4365E0-A0D3-4EC8-9784-4A3A2E09051D}" dt="2025-01-14T21:43:17.596" v="3135" actId="1036"/>
        <pc:sldMkLst>
          <pc:docMk/>
          <pc:sldMk cId="3433702482" sldId="319"/>
        </pc:sldMkLst>
        <pc:spChg chg="mod">
          <ac:chgData name="Joseph Demasco" userId="09b1805d7141d229" providerId="LiveId" clId="{8A4365E0-A0D3-4EC8-9784-4A3A2E09051D}" dt="2025-01-14T21:43:08.397" v="3126" actId="20577"/>
          <ac:spMkLst>
            <pc:docMk/>
            <pc:sldMk cId="3433702482" sldId="319"/>
            <ac:spMk id="2" creationId="{36DE46C4-A8C7-2EEC-F614-D29D13067FC0}"/>
          </ac:spMkLst>
        </pc:spChg>
        <pc:spChg chg="mod">
          <ac:chgData name="Joseph Demasco" userId="09b1805d7141d229" providerId="LiveId" clId="{8A4365E0-A0D3-4EC8-9784-4A3A2E09051D}" dt="2025-01-14T21:41:33.430" v="3086" actId="6549"/>
          <ac:spMkLst>
            <pc:docMk/>
            <pc:sldMk cId="3433702482" sldId="319"/>
            <ac:spMk id="3" creationId="{B5C64449-834F-F86A-F0DF-979B7E6EBD50}"/>
          </ac:spMkLst>
        </pc:spChg>
        <pc:graphicFrameChg chg="add mod">
          <ac:chgData name="Joseph Demasco" userId="09b1805d7141d229" providerId="LiveId" clId="{8A4365E0-A0D3-4EC8-9784-4A3A2E09051D}" dt="2025-01-14T21:43:17.596" v="3135" actId="1036"/>
          <ac:graphicFrameMkLst>
            <pc:docMk/>
            <pc:sldMk cId="3433702482" sldId="319"/>
            <ac:graphicFrameMk id="4" creationId="{617D9EC1-5F8B-0BEC-EBEC-83EF2D9AAD16}"/>
          </ac:graphicFrameMkLst>
        </pc:graphicFrameChg>
      </pc:sldChg>
      <pc:sldChg chg="addSp delSp modSp add mod">
        <pc:chgData name="Joseph Demasco" userId="09b1805d7141d229" providerId="LiveId" clId="{8A4365E0-A0D3-4EC8-9784-4A3A2E09051D}" dt="2025-01-14T19:10:25.426" v="1673" actId="22"/>
        <pc:sldMkLst>
          <pc:docMk/>
          <pc:sldMk cId="4005382953" sldId="320"/>
        </pc:sldMkLst>
        <pc:spChg chg="mod">
          <ac:chgData name="Joseph Demasco" userId="09b1805d7141d229" providerId="LiveId" clId="{8A4365E0-A0D3-4EC8-9784-4A3A2E09051D}" dt="2025-01-14T19:09:35.893" v="1671" actId="20577"/>
          <ac:spMkLst>
            <pc:docMk/>
            <pc:sldMk cId="4005382953" sldId="320"/>
            <ac:spMk id="3" creationId="{1022A115-9D50-ADD0-2356-9528A1371895}"/>
          </ac:spMkLst>
        </pc:spChg>
        <pc:spChg chg="del">
          <ac:chgData name="Joseph Demasco" userId="09b1805d7141d229" providerId="LiveId" clId="{8A4365E0-A0D3-4EC8-9784-4A3A2E09051D}" dt="2025-01-14T19:09:41.109" v="1672" actId="478"/>
          <ac:spMkLst>
            <pc:docMk/>
            <pc:sldMk cId="4005382953" sldId="320"/>
            <ac:spMk id="4" creationId="{A9B8F049-291E-E6FE-8572-EE8F258CF672}"/>
          </ac:spMkLst>
        </pc:spChg>
        <pc:picChg chg="add">
          <ac:chgData name="Joseph Demasco" userId="09b1805d7141d229" providerId="LiveId" clId="{8A4365E0-A0D3-4EC8-9784-4A3A2E09051D}" dt="2025-01-14T19:10:25.426" v="1673" actId="22"/>
          <ac:picMkLst>
            <pc:docMk/>
            <pc:sldMk cId="4005382953" sldId="320"/>
            <ac:picMk id="6" creationId="{BF5347FF-C9A8-96B0-184F-B8D7B986ABE5}"/>
          </ac:picMkLst>
        </pc:picChg>
      </pc:sldChg>
      <pc:sldChg chg="addSp delSp modSp add mod">
        <pc:chgData name="Joseph Demasco" userId="09b1805d7141d229" providerId="LiveId" clId="{8A4365E0-A0D3-4EC8-9784-4A3A2E09051D}" dt="2025-01-14T19:19:27.165" v="1959" actId="1036"/>
        <pc:sldMkLst>
          <pc:docMk/>
          <pc:sldMk cId="2820857541" sldId="321"/>
        </pc:sldMkLst>
        <pc:spChg chg="mod">
          <ac:chgData name="Joseph Demasco" userId="09b1805d7141d229" providerId="LiveId" clId="{8A4365E0-A0D3-4EC8-9784-4A3A2E09051D}" dt="2025-01-14T19:19:16.703" v="1953" actId="20577"/>
          <ac:spMkLst>
            <pc:docMk/>
            <pc:sldMk cId="2820857541" sldId="321"/>
            <ac:spMk id="3" creationId="{D1FAB600-D3BB-D219-AEFA-FCACD727D556}"/>
          </ac:spMkLst>
        </pc:spChg>
        <pc:spChg chg="del mod">
          <ac:chgData name="Joseph Demasco" userId="09b1805d7141d229" providerId="LiveId" clId="{8A4365E0-A0D3-4EC8-9784-4A3A2E09051D}" dt="2025-01-14T19:19:22.359" v="1955" actId="478"/>
          <ac:spMkLst>
            <pc:docMk/>
            <pc:sldMk cId="2820857541" sldId="321"/>
            <ac:spMk id="4" creationId="{37DDEFB6-BE6D-3C45-84CA-D879B29DCC8D}"/>
          </ac:spMkLst>
        </pc:spChg>
        <pc:picChg chg="add mod">
          <ac:chgData name="Joseph Demasco" userId="09b1805d7141d229" providerId="LiveId" clId="{8A4365E0-A0D3-4EC8-9784-4A3A2E09051D}" dt="2025-01-14T19:19:27.165" v="1959" actId="1036"/>
          <ac:picMkLst>
            <pc:docMk/>
            <pc:sldMk cId="2820857541" sldId="321"/>
            <ac:picMk id="6" creationId="{FF9674FC-21E4-3F7B-7A22-2ADBE6E4C189}"/>
          </ac:picMkLst>
        </pc:picChg>
      </pc:sldChg>
      <pc:sldChg chg="addSp delSp modSp add mod">
        <pc:chgData name="Joseph Demasco" userId="09b1805d7141d229" providerId="LiveId" clId="{8A4365E0-A0D3-4EC8-9784-4A3A2E09051D}" dt="2025-01-14T19:35:29.743" v="2395" actId="1036"/>
        <pc:sldMkLst>
          <pc:docMk/>
          <pc:sldMk cId="821405962" sldId="322"/>
        </pc:sldMkLst>
        <pc:spChg chg="mod">
          <ac:chgData name="Joseph Demasco" userId="09b1805d7141d229" providerId="LiveId" clId="{8A4365E0-A0D3-4EC8-9784-4A3A2E09051D}" dt="2025-01-14T19:27:36.296" v="2100" actId="20577"/>
          <ac:spMkLst>
            <pc:docMk/>
            <pc:sldMk cId="821405962" sldId="322"/>
            <ac:spMk id="3" creationId="{D7E92434-E3B6-9106-A5FE-DEF1CD201E91}"/>
          </ac:spMkLst>
        </pc:spChg>
        <pc:spChg chg="del">
          <ac:chgData name="Joseph Demasco" userId="09b1805d7141d229" providerId="LiveId" clId="{8A4365E0-A0D3-4EC8-9784-4A3A2E09051D}" dt="2025-01-14T19:27:45.023" v="2101" actId="478"/>
          <ac:spMkLst>
            <pc:docMk/>
            <pc:sldMk cId="821405962" sldId="322"/>
            <ac:spMk id="4" creationId="{1B18DF18-D449-0A4B-D491-30BED43A68FB}"/>
          </ac:spMkLst>
        </pc:spChg>
        <pc:picChg chg="add del">
          <ac:chgData name="Joseph Demasco" userId="09b1805d7141d229" providerId="LiveId" clId="{8A4365E0-A0D3-4EC8-9784-4A3A2E09051D}" dt="2025-01-14T19:35:23.534" v="2392" actId="478"/>
          <ac:picMkLst>
            <pc:docMk/>
            <pc:sldMk cId="821405962" sldId="322"/>
            <ac:picMk id="6" creationId="{1EB3C061-66CD-D346-F2CD-1CA9CE0E5B35}"/>
          </ac:picMkLst>
        </pc:picChg>
        <pc:picChg chg="add mod">
          <ac:chgData name="Joseph Demasco" userId="09b1805d7141d229" providerId="LiveId" clId="{8A4365E0-A0D3-4EC8-9784-4A3A2E09051D}" dt="2025-01-14T19:35:29.743" v="2395" actId="1036"/>
          <ac:picMkLst>
            <pc:docMk/>
            <pc:sldMk cId="821405962" sldId="322"/>
            <ac:picMk id="8" creationId="{3A60875B-C801-CAC8-B7DF-89329AAEF3E3}"/>
          </ac:picMkLst>
        </pc:picChg>
      </pc:sldChg>
      <pc:sldChg chg="modSp add mod">
        <pc:chgData name="Joseph Demasco" userId="09b1805d7141d229" providerId="LiveId" clId="{8A4365E0-A0D3-4EC8-9784-4A3A2E09051D}" dt="2025-01-14T19:43:48.055" v="2465" actId="20577"/>
        <pc:sldMkLst>
          <pc:docMk/>
          <pc:sldMk cId="3723974768" sldId="323"/>
        </pc:sldMkLst>
        <pc:spChg chg="mod">
          <ac:chgData name="Joseph Demasco" userId="09b1805d7141d229" providerId="LiveId" clId="{8A4365E0-A0D3-4EC8-9784-4A3A2E09051D}" dt="2025-01-14T19:43:48.055" v="2465" actId="20577"/>
          <ac:spMkLst>
            <pc:docMk/>
            <pc:sldMk cId="3723974768" sldId="323"/>
            <ac:spMk id="3" creationId="{A81801BA-9438-073A-060F-541C63E6202C}"/>
          </ac:spMkLst>
        </pc:spChg>
      </pc:sldChg>
      <pc:sldChg chg="modSp add mod">
        <pc:chgData name="Joseph Demasco" userId="09b1805d7141d229" providerId="LiveId" clId="{8A4365E0-A0D3-4EC8-9784-4A3A2E09051D}" dt="2025-01-14T21:02:01.122" v="2761" actId="20577"/>
        <pc:sldMkLst>
          <pc:docMk/>
          <pc:sldMk cId="1916492004" sldId="324"/>
        </pc:sldMkLst>
        <pc:spChg chg="mod">
          <ac:chgData name="Joseph Demasco" userId="09b1805d7141d229" providerId="LiveId" clId="{8A4365E0-A0D3-4EC8-9784-4A3A2E09051D}" dt="2025-01-14T21:02:01.122" v="2761" actId="20577"/>
          <ac:spMkLst>
            <pc:docMk/>
            <pc:sldMk cId="1916492004" sldId="324"/>
            <ac:spMk id="3" creationId="{8BBBCB17-E2D6-99CC-B112-8492E06F0262}"/>
          </ac:spMkLst>
        </pc:spChg>
      </pc:sldChg>
      <pc:sldChg chg="addSp modSp add mod">
        <pc:chgData name="Joseph Demasco" userId="09b1805d7141d229" providerId="LiveId" clId="{8A4365E0-A0D3-4EC8-9784-4A3A2E09051D}" dt="2025-01-14T21:41:06.633" v="3085" actId="207"/>
        <pc:sldMkLst>
          <pc:docMk/>
          <pc:sldMk cId="4103731976" sldId="325"/>
        </pc:sldMkLst>
        <pc:spChg chg="mod">
          <ac:chgData name="Joseph Demasco" userId="09b1805d7141d229" providerId="LiveId" clId="{8A4365E0-A0D3-4EC8-9784-4A3A2E09051D}" dt="2025-01-14T21:05:18.861" v="2861" actId="20577"/>
          <ac:spMkLst>
            <pc:docMk/>
            <pc:sldMk cId="4103731976" sldId="325"/>
            <ac:spMk id="3" creationId="{F5387477-ED73-903E-6FB6-F4AF9E1AB9C7}"/>
          </ac:spMkLst>
        </pc:spChg>
        <pc:spChg chg="add mod">
          <ac:chgData name="Joseph Demasco" userId="09b1805d7141d229" providerId="LiveId" clId="{8A4365E0-A0D3-4EC8-9784-4A3A2E09051D}" dt="2025-01-14T21:41:06.633" v="3085" actId="207"/>
          <ac:spMkLst>
            <pc:docMk/>
            <pc:sldMk cId="4103731976" sldId="325"/>
            <ac:spMk id="6" creationId="{C2BAD65A-4C20-5E8B-150F-C5E8215241EE}"/>
          </ac:spMkLst>
        </pc:spChg>
        <pc:picChg chg="add">
          <ac:chgData name="Joseph Demasco" userId="09b1805d7141d229" providerId="LiveId" clId="{8A4365E0-A0D3-4EC8-9784-4A3A2E09051D}" dt="2025-01-14T21:38:00.693" v="2976" actId="22"/>
          <ac:picMkLst>
            <pc:docMk/>
            <pc:sldMk cId="4103731976" sldId="325"/>
            <ac:picMk id="5" creationId="{0CC5F828-7B7E-0844-2B36-459CB224303F}"/>
          </ac:picMkLst>
        </pc:picChg>
      </pc:sldChg>
      <pc:sldChg chg="addSp delSp modSp add mod">
        <pc:chgData name="Joseph Demasco" userId="09b1805d7141d229" providerId="LiveId" clId="{8A4365E0-A0D3-4EC8-9784-4A3A2E09051D}" dt="2025-01-14T21:55:38.590" v="3229" actId="1038"/>
        <pc:sldMkLst>
          <pc:docMk/>
          <pc:sldMk cId="1383273228" sldId="326"/>
        </pc:sldMkLst>
        <pc:spChg chg="mod">
          <ac:chgData name="Joseph Demasco" userId="09b1805d7141d229" providerId="LiveId" clId="{8A4365E0-A0D3-4EC8-9784-4A3A2E09051D}" dt="2025-01-14T21:45:25.643" v="3180" actId="20577"/>
          <ac:spMkLst>
            <pc:docMk/>
            <pc:sldMk cId="1383273228" sldId="326"/>
            <ac:spMk id="2" creationId="{4710020D-EC8A-FAD9-9BDB-0E234281737B}"/>
          </ac:spMkLst>
        </pc:spChg>
        <pc:spChg chg="add mod">
          <ac:chgData name="Joseph Demasco" userId="09b1805d7141d229" providerId="LiveId" clId="{8A4365E0-A0D3-4EC8-9784-4A3A2E09051D}" dt="2025-01-14T21:55:38.590" v="3229" actId="1038"/>
          <ac:spMkLst>
            <pc:docMk/>
            <pc:sldMk cId="1383273228" sldId="326"/>
            <ac:spMk id="6" creationId="{7B9B0FE0-5802-8CA0-1291-CB723DEA8D9E}"/>
          </ac:spMkLst>
        </pc:spChg>
        <pc:graphicFrameChg chg="del">
          <ac:chgData name="Joseph Demasco" userId="09b1805d7141d229" providerId="LiveId" clId="{8A4365E0-A0D3-4EC8-9784-4A3A2E09051D}" dt="2025-01-14T21:45:29.298" v="3181" actId="478"/>
          <ac:graphicFrameMkLst>
            <pc:docMk/>
            <pc:sldMk cId="1383273228" sldId="326"/>
            <ac:graphicFrameMk id="4" creationId="{AE2279D2-B0D5-D768-D833-1C44F7337793}"/>
          </ac:graphicFrameMkLst>
        </pc:graphicFrameChg>
      </pc:sldChg>
      <pc:sldChg chg="addSp modSp add mod">
        <pc:chgData name="Joseph Demasco" userId="09b1805d7141d229" providerId="LiveId" clId="{8A4365E0-A0D3-4EC8-9784-4A3A2E09051D}" dt="2025-01-14T21:54:45.961" v="3211" actId="1037"/>
        <pc:sldMkLst>
          <pc:docMk/>
          <pc:sldMk cId="660446224" sldId="327"/>
        </pc:sldMkLst>
        <pc:spChg chg="mod">
          <ac:chgData name="Joseph Demasco" userId="09b1805d7141d229" providerId="LiveId" clId="{8A4365E0-A0D3-4EC8-9784-4A3A2E09051D}" dt="2025-01-14T21:54:45.961" v="3211" actId="1037"/>
          <ac:spMkLst>
            <pc:docMk/>
            <pc:sldMk cId="660446224" sldId="327"/>
            <ac:spMk id="3" creationId="{FF8E46F9-CFAC-3864-9A07-9EB151C8E49D}"/>
          </ac:spMkLst>
        </pc:spChg>
        <pc:picChg chg="add mod">
          <ac:chgData name="Joseph Demasco" userId="09b1805d7141d229" providerId="LiveId" clId="{8A4365E0-A0D3-4EC8-9784-4A3A2E09051D}" dt="2025-01-14T21:54:25.530" v="3185" actId="1036"/>
          <ac:picMkLst>
            <pc:docMk/>
            <pc:sldMk cId="660446224" sldId="327"/>
            <ac:picMk id="5" creationId="{7F664144-2B5D-9FD4-BE44-B6E8A7DF2E73}"/>
          </ac:picMkLst>
        </pc:picChg>
      </pc:sldChg>
      <pc:sldChg chg="addSp delSp modSp add mod">
        <pc:chgData name="Joseph Demasco" userId="09b1805d7141d229" providerId="LiveId" clId="{8A4365E0-A0D3-4EC8-9784-4A3A2E09051D}" dt="2025-01-14T22:07:49.604" v="3313" actId="207"/>
        <pc:sldMkLst>
          <pc:docMk/>
          <pc:sldMk cId="3915983719" sldId="328"/>
        </pc:sldMkLst>
        <pc:spChg chg="mod">
          <ac:chgData name="Joseph Demasco" userId="09b1805d7141d229" providerId="LiveId" clId="{8A4365E0-A0D3-4EC8-9784-4A3A2E09051D}" dt="2025-01-14T21:57:09.740" v="3260" actId="20577"/>
          <ac:spMkLst>
            <pc:docMk/>
            <pc:sldMk cId="3915983719" sldId="328"/>
            <ac:spMk id="2" creationId="{C572222D-71E8-DF9B-456A-3CAFCF76F831}"/>
          </ac:spMkLst>
        </pc:spChg>
        <pc:spChg chg="mod">
          <ac:chgData name="Joseph Demasco" userId="09b1805d7141d229" providerId="LiveId" clId="{8A4365E0-A0D3-4EC8-9784-4A3A2E09051D}" dt="2025-01-14T21:57:38.532" v="3283" actId="20577"/>
          <ac:spMkLst>
            <pc:docMk/>
            <pc:sldMk cId="3915983719" sldId="328"/>
            <ac:spMk id="3" creationId="{1C70031C-9673-DFD6-41DF-7C57551389BE}"/>
          </ac:spMkLst>
        </pc:spChg>
        <pc:spChg chg="add mod">
          <ac:chgData name="Joseph Demasco" userId="09b1805d7141d229" providerId="LiveId" clId="{8A4365E0-A0D3-4EC8-9784-4A3A2E09051D}" dt="2025-01-14T22:07:49.604" v="3313" actId="207"/>
          <ac:spMkLst>
            <pc:docMk/>
            <pc:sldMk cId="3915983719" sldId="328"/>
            <ac:spMk id="8" creationId="{EC0F8675-7089-ECB2-74F2-50A3F8D0791D}"/>
          </ac:spMkLst>
        </pc:spChg>
        <pc:picChg chg="del">
          <ac:chgData name="Joseph Demasco" userId="09b1805d7141d229" providerId="LiveId" clId="{8A4365E0-A0D3-4EC8-9784-4A3A2E09051D}" dt="2025-01-14T21:57:15.268" v="3261" actId="478"/>
          <ac:picMkLst>
            <pc:docMk/>
            <pc:sldMk cId="3915983719" sldId="328"/>
            <ac:picMk id="5" creationId="{58B2C9D2-0F04-639E-00A2-45A8C526F635}"/>
          </ac:picMkLst>
        </pc:picChg>
        <pc:picChg chg="add del mod">
          <ac:chgData name="Joseph Demasco" userId="09b1805d7141d229" providerId="LiveId" clId="{8A4365E0-A0D3-4EC8-9784-4A3A2E09051D}" dt="2025-01-14T22:06:47.218" v="3287" actId="21"/>
          <ac:picMkLst>
            <pc:docMk/>
            <pc:sldMk cId="3915983719" sldId="328"/>
            <ac:picMk id="6" creationId="{2A7CDB07-808F-BD6C-DCC8-DC3AE68C5EEC}"/>
          </ac:picMkLst>
        </pc:picChg>
      </pc:sldChg>
      <pc:sldChg chg="addSp modSp add mod">
        <pc:chgData name="Joseph Demasco" userId="09b1805d7141d229" providerId="LiveId" clId="{8A4365E0-A0D3-4EC8-9784-4A3A2E09051D}" dt="2025-01-14T22:19:21.917" v="3330" actId="20577"/>
        <pc:sldMkLst>
          <pc:docMk/>
          <pc:sldMk cId="1369682389" sldId="329"/>
        </pc:sldMkLst>
        <pc:spChg chg="mod">
          <ac:chgData name="Joseph Demasco" userId="09b1805d7141d229" providerId="LiveId" clId="{8A4365E0-A0D3-4EC8-9784-4A3A2E09051D}" dt="2025-01-14T22:19:21.917" v="3330" actId="20577"/>
          <ac:spMkLst>
            <pc:docMk/>
            <pc:sldMk cId="1369682389" sldId="329"/>
            <ac:spMk id="2" creationId="{4F028498-AAB6-93A4-89A1-5AAAEF110BAB}"/>
          </ac:spMkLst>
        </pc:spChg>
        <pc:picChg chg="add mod">
          <ac:chgData name="Joseph Demasco" userId="09b1805d7141d229" providerId="LiveId" clId="{8A4365E0-A0D3-4EC8-9784-4A3A2E09051D}" dt="2025-01-14T22:06:52.770" v="3290" actId="1036"/>
          <ac:picMkLst>
            <pc:docMk/>
            <pc:sldMk cId="1369682389" sldId="329"/>
            <ac:picMk id="6" creationId="{2A7CDB07-808F-BD6C-DCC8-DC3AE68C5EEC}"/>
          </ac:picMkLst>
        </pc:picChg>
      </pc:sldChg>
      <pc:sldChg chg="addSp delSp modSp add mod">
        <pc:chgData name="Joseph Demasco" userId="09b1805d7141d229" providerId="LiveId" clId="{8A4365E0-A0D3-4EC8-9784-4A3A2E09051D}" dt="2025-01-14T22:20:58.651" v="3366" actId="1036"/>
        <pc:sldMkLst>
          <pc:docMk/>
          <pc:sldMk cId="3132166058" sldId="330"/>
        </pc:sldMkLst>
        <pc:spChg chg="mod">
          <ac:chgData name="Joseph Demasco" userId="09b1805d7141d229" providerId="LiveId" clId="{8A4365E0-A0D3-4EC8-9784-4A3A2E09051D}" dt="2025-01-14T22:19:06.699" v="3327" actId="20577"/>
          <ac:spMkLst>
            <pc:docMk/>
            <pc:sldMk cId="3132166058" sldId="330"/>
            <ac:spMk id="2" creationId="{AFCEC87D-FF8F-9423-19BB-F084F6970E51}"/>
          </ac:spMkLst>
        </pc:spChg>
        <pc:spChg chg="mod">
          <ac:chgData name="Joseph Demasco" userId="09b1805d7141d229" providerId="LiveId" clId="{8A4365E0-A0D3-4EC8-9784-4A3A2E09051D}" dt="2025-01-14T22:19:12.817" v="3328" actId="6549"/>
          <ac:spMkLst>
            <pc:docMk/>
            <pc:sldMk cId="3132166058" sldId="330"/>
            <ac:spMk id="3" creationId="{8BC9C8AA-A131-4090-03AC-589AB9ECC11C}"/>
          </ac:spMkLst>
        </pc:spChg>
        <pc:spChg chg="add mod">
          <ac:chgData name="Joseph Demasco" userId="09b1805d7141d229" providerId="LiveId" clId="{8A4365E0-A0D3-4EC8-9784-4A3A2E09051D}" dt="2025-01-14T22:20:58.651" v="3366" actId="1036"/>
          <ac:spMkLst>
            <pc:docMk/>
            <pc:sldMk cId="3132166058" sldId="330"/>
            <ac:spMk id="5" creationId="{3911ADD4-0628-809A-06AD-0C404A987C7B}"/>
          </ac:spMkLst>
        </pc:spChg>
        <pc:picChg chg="del">
          <ac:chgData name="Joseph Demasco" userId="09b1805d7141d229" providerId="LiveId" clId="{8A4365E0-A0D3-4EC8-9784-4A3A2E09051D}" dt="2025-01-14T22:19:16.564" v="3329" actId="478"/>
          <ac:picMkLst>
            <pc:docMk/>
            <pc:sldMk cId="3132166058" sldId="330"/>
            <ac:picMk id="6" creationId="{8345F68B-9285-4322-1243-EE22EB7D2EEB}"/>
          </ac:picMkLst>
        </pc:picChg>
      </pc:sldChg>
      <pc:sldChg chg="addSp modSp add mod">
        <pc:chgData name="Joseph Demasco" userId="09b1805d7141d229" providerId="LiveId" clId="{8A4365E0-A0D3-4EC8-9784-4A3A2E09051D}" dt="2025-01-14T22:19:41.447" v="3353" actId="22"/>
        <pc:sldMkLst>
          <pc:docMk/>
          <pc:sldMk cId="4256252692" sldId="331"/>
        </pc:sldMkLst>
        <pc:spChg chg="mod">
          <ac:chgData name="Joseph Demasco" userId="09b1805d7141d229" providerId="LiveId" clId="{8A4365E0-A0D3-4EC8-9784-4A3A2E09051D}" dt="2025-01-14T22:19:36.954" v="3352" actId="20577"/>
          <ac:spMkLst>
            <pc:docMk/>
            <pc:sldMk cId="4256252692" sldId="331"/>
            <ac:spMk id="3" creationId="{E9E196CE-FBDD-7075-8EEE-3A6F5C719CE8}"/>
          </ac:spMkLst>
        </pc:spChg>
        <pc:picChg chg="add">
          <ac:chgData name="Joseph Demasco" userId="09b1805d7141d229" providerId="LiveId" clId="{8A4365E0-A0D3-4EC8-9784-4A3A2E09051D}" dt="2025-01-14T22:19:41.447" v="3353" actId="22"/>
          <ac:picMkLst>
            <pc:docMk/>
            <pc:sldMk cId="4256252692" sldId="331"/>
            <ac:picMk id="5" creationId="{A7D98653-C507-2E39-8E0E-63F9429E21E1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D2E83A41-E7B6-4D2D-BF30-838D9594F43D}" type="datetime1">
              <a:rPr lang="en-US"/>
              <a:pPr>
                <a:defRPr/>
              </a:pPr>
              <a:t>1/14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8CA600BC-15A2-47F9-9460-645FB7A59B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72262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DE8B9CB9-F0F8-4DA5-9E37-37EF3A95CD9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60404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Geneva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08623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slide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334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6" name="Picture 2" descr="carey.large.horizontal.whit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00400"/>
            <a:ext cx="60499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04800" y="5334000"/>
            <a:ext cx="8229600" cy="411162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rgbClr val="0741C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57200" y="5943600"/>
            <a:ext cx="3733800" cy="30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rgbClr val="0741C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5"/>
          <p:cNvSpPr>
            <a:spLocks noGrp="1"/>
          </p:cNvSpPr>
          <p:nvPr>
            <p:ph type="body" sz="quarter" idx="12"/>
          </p:nvPr>
        </p:nvSpPr>
        <p:spPr>
          <a:xfrm>
            <a:off x="457200" y="6248400"/>
            <a:ext cx="3733800" cy="30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rgbClr val="0741C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932146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Slide with Horizont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4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04800" y="1905000"/>
            <a:ext cx="44958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7" name="Content Placeholder 9"/>
          <p:cNvSpPr>
            <a:spLocks noGrp="1"/>
          </p:cNvSpPr>
          <p:nvPr>
            <p:ph sz="quarter" idx="12"/>
          </p:nvPr>
        </p:nvSpPr>
        <p:spPr>
          <a:xfrm>
            <a:off x="5105400" y="1905000"/>
            <a:ext cx="3657600" cy="2743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4398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59436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4" name="Picture 3" descr="shield.png"/>
          <p:cNvPicPr>
            <a:picLocks noChangeAspect="1"/>
          </p:cNvPicPr>
          <p:nvPr userDrawn="1"/>
        </p:nvPicPr>
        <p:blipFill rotWithShape="1">
          <a:blip r:embed="rId2">
            <a:alphaModFix amt="21000"/>
            <a:duotone>
              <a:prstClr val="black"/>
              <a:srgbClr val="E1EBFB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77" t="11488" r="-3226" b="-525"/>
          <a:stretch/>
        </p:blipFill>
        <p:spPr>
          <a:xfrm>
            <a:off x="0" y="0"/>
            <a:ext cx="3913632" cy="5315184"/>
          </a:xfrm>
          <a:prstGeom prst="rect">
            <a:avLst/>
          </a:prstGeom>
        </p:spPr>
      </p:pic>
      <p:pic>
        <p:nvPicPr>
          <p:cNvPr id="5" name="Picture 3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25475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3581400" y="1752600"/>
            <a:ext cx="5105400" cy="18288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540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55727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2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1875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28639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4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3716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5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25723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334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3" name="Text Box 16"/>
          <p:cNvSpPr txBox="1">
            <a:spLocks noChangeArrowheads="1"/>
          </p:cNvSpPr>
          <p:nvPr userDrawn="1"/>
        </p:nvSpPr>
        <p:spPr bwMode="auto">
          <a:xfrm>
            <a:off x="685800" y="5562600"/>
            <a:ext cx="828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Geneva" charset="0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2400" dirty="0">
                <a:solidFill>
                  <a:srgbClr val="002D72"/>
                </a:solidFill>
                <a:latin typeface="Calibri"/>
                <a:cs typeface="Calibri"/>
              </a:rPr>
              <a:t>Where business is taught with humanity in mind.</a:t>
            </a:r>
          </a:p>
        </p:txBody>
      </p:sp>
      <p:pic>
        <p:nvPicPr>
          <p:cNvPr id="4" name="Picture 3" descr="carey.large.horizontal.whit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00400"/>
            <a:ext cx="60499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734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569FA8-AABD-4FF8-BDD3-E51CBC1724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4398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942936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Slide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5715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6" name="Picture 2" descr="shield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60" r="-3226" b="30612"/>
          <a:stretch>
            <a:fillRect/>
          </a:stretch>
        </p:blipFill>
        <p:spPr bwMode="auto">
          <a:xfrm>
            <a:off x="0" y="2286000"/>
            <a:ext cx="4370388" cy="414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25475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38200" y="457200"/>
            <a:ext cx="724456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2"/>
          </p:nvPr>
        </p:nvSpPr>
        <p:spPr>
          <a:xfrm>
            <a:off x="6477000" y="4114800"/>
            <a:ext cx="2286000" cy="381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6477000" y="4495800"/>
            <a:ext cx="2286000" cy="381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55092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Content Si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958971" y="1905000"/>
            <a:ext cx="72390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319577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Title Content Si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958971" y="1905000"/>
            <a:ext cx="72390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6413105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Content Simple w/shi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shield_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28"/>
          <a:stretch>
            <a:fillRect/>
          </a:stretch>
        </p:blipFill>
        <p:spPr bwMode="auto">
          <a:xfrm>
            <a:off x="0" y="1905000"/>
            <a:ext cx="3352800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657600" y="1905000"/>
            <a:ext cx="51054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8423548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Title Content Simple w/shi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3" descr="shield_blu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28"/>
          <a:stretch>
            <a:fillRect/>
          </a:stretch>
        </p:blipFill>
        <p:spPr bwMode="auto">
          <a:xfrm>
            <a:off x="0" y="1905000"/>
            <a:ext cx="3352800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581400" y="1905000"/>
            <a:ext cx="51816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0395844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Slide with vertic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9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Content Placeholder 2"/>
          <p:cNvSpPr>
            <a:spLocks noGrp="1" noChangeAspect="1"/>
          </p:cNvSpPr>
          <p:nvPr>
            <p:ph sz="quarter" idx="12"/>
          </p:nvPr>
        </p:nvSpPr>
        <p:spPr>
          <a:xfrm>
            <a:off x="533400" y="1879600"/>
            <a:ext cx="3276600" cy="4368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14800" y="1905000"/>
            <a:ext cx="46482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853676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Slide with Vertical Objec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14800" y="1905000"/>
            <a:ext cx="46482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8" name="Content Placeholder 2"/>
          <p:cNvSpPr>
            <a:spLocks noGrp="1" noChangeAspect="1"/>
          </p:cNvSpPr>
          <p:nvPr>
            <p:ph sz="quarter" idx="12"/>
          </p:nvPr>
        </p:nvSpPr>
        <p:spPr>
          <a:xfrm>
            <a:off x="533400" y="1879600"/>
            <a:ext cx="3276600" cy="4368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2775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Slide with Horizont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4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04800" y="1905000"/>
            <a:ext cx="44958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2"/>
          </p:nvPr>
        </p:nvSpPr>
        <p:spPr>
          <a:xfrm>
            <a:off x="5105400" y="1905000"/>
            <a:ext cx="3657600" cy="2743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0498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2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9" r:id="rId9"/>
    <p:sldLayoutId id="2147483880" r:id="rId10"/>
    <p:sldLayoutId id="2147483870" r:id="rId11"/>
    <p:sldLayoutId id="2147483872" r:id="rId12"/>
    <p:sldLayoutId id="2147483874" r:id="rId13"/>
    <p:sldLayoutId id="2147483875" r:id="rId14"/>
    <p:sldLayoutId id="2147483876" r:id="rId15"/>
    <p:sldLayoutId id="2147483871" r:id="rId16"/>
    <p:sldLayoutId id="2147483882" r:id="rId17"/>
    <p:sldLayoutId id="2147483883" r:id="rId18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600" b="0" i="0" u="none">
          <a:solidFill>
            <a:schemeClr val="bg2"/>
          </a:solidFill>
          <a:latin typeface="+mj-lt"/>
          <a:ea typeface="MS PGothic" pitchFamily="34" charset="-128"/>
          <a:cs typeface="Geneva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Geneva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Geneva" charset="-128"/>
          <a:cs typeface="Geneva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Geneva" charset="-128"/>
          <a:cs typeface="Geneva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Geneva" charset="-128"/>
          <a:cs typeface="Geneva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  <a:cs typeface="Geneva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10.xml"/><Relationship Id="rId3" Type="http://schemas.openxmlformats.org/officeDocument/2006/relationships/tags" Target="../tags/tag5.xml"/><Relationship Id="rId7" Type="http://schemas.openxmlformats.org/officeDocument/2006/relationships/tags" Target="../tags/tag9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tags" Target="../tags/tag8.xml"/><Relationship Id="rId5" Type="http://schemas.openxmlformats.org/officeDocument/2006/relationships/tags" Target="../tags/tag7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6.xml"/><Relationship Id="rId9" Type="http://schemas.openxmlformats.org/officeDocument/2006/relationships/tags" Target="../tags/tag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244562" cy="1905000"/>
          </a:xfrm>
        </p:spPr>
        <p:txBody>
          <a:bodyPr>
            <a:normAutofit/>
          </a:bodyPr>
          <a:lstStyle/>
          <a:p>
            <a:r>
              <a:rPr lang="en-US" dirty="0"/>
              <a:t>Introduction to Java for Business</a:t>
            </a:r>
            <a:br>
              <a:rPr lang="en-US" dirty="0"/>
            </a:br>
            <a:r>
              <a:rPr lang="en-US" dirty="0"/>
              <a:t>BU350.700.51</a:t>
            </a:r>
            <a:br>
              <a:rPr lang="en-US" dirty="0"/>
            </a:br>
            <a:r>
              <a:rPr lang="en-US" dirty="0"/>
              <a:t>Spring I 2025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5181600" y="4114800"/>
            <a:ext cx="3581400" cy="381000"/>
          </a:xfrm>
        </p:spPr>
        <p:txBody>
          <a:bodyPr/>
          <a:lstStyle/>
          <a:p>
            <a:r>
              <a:rPr lang="en-US" sz="3600" dirty="0"/>
              <a:t>Java String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E7003C5-25AC-E2B3-D844-8C90952ACCB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1144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0AB00F8-37CF-9C67-21CE-F213847AAE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CD7D28-9504-17D2-CB57-D7C03E2A05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The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ubstring()</a:t>
            </a:r>
            <a:r>
              <a:rPr lang="en-US" sz="3200" dirty="0"/>
              <a:t>Metho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E92434-E3B6-9106-A5FE-DEF1CD201E9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ample Program Output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A60875B-C801-CAC8-B7DF-89329AAEF3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6867" y="2133579"/>
            <a:ext cx="5610266" cy="2819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4059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BA7301-E72F-87A4-3D60-C8FDC9D5B75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FA882D-EB38-02BA-75DE-E0C9D3CD62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Concatenating String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943F69-9987-A526-1325-8FC9E5CCE1C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A52A591-7263-CC4B-5BDC-32BE8E016FFD}"/>
              </a:ext>
            </a:extLst>
          </p:cNvPr>
          <p:cNvSpPr txBox="1"/>
          <p:nvPr/>
        </p:nvSpPr>
        <p:spPr>
          <a:xfrm>
            <a:off x="1066800" y="1905000"/>
            <a:ext cx="7162800" cy="4278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to demonstrate concatenating string objects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Could also use 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ca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 method.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catenateDemo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1 = "Hello"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2 = "Java World!"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3 = s1 + " " + s2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 s3 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484254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528BBA-484D-6CBE-509C-A923712473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813B62-2F0F-9FFA-3380-359D447859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Concatenating String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81801BA-9438-073A-060F-541C63E6202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ample Program Outpu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8F00F7A-4620-4047-5EFB-27067426A945}"/>
              </a:ext>
            </a:extLst>
          </p:cNvPr>
          <p:cNvSpPr txBox="1"/>
          <p:nvPr/>
        </p:nvSpPr>
        <p:spPr>
          <a:xfrm>
            <a:off x="1066800" y="1905000"/>
            <a:ext cx="7162800" cy="4278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to demonstrate concatenating string objects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Could also use 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ca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 method.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catenateDemo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1 = "Hello"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2 = "Java World!"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3 = s1 + " " + s2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 s3 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239747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C9A9D3-4330-B72E-61CC-4A09C041223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87B68-C53A-09C5-FEDA-460420365F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Java Strings are Immutab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E5B713-9FE8-6EDF-E8BA-FA57C47CBB2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5715000" cy="381000"/>
          </a:xfrm>
        </p:spPr>
        <p:txBody>
          <a:bodyPr/>
          <a:lstStyle/>
          <a:p>
            <a:r>
              <a:rPr lang="en-US" dirty="0"/>
              <a:t>You can’t directly change the contents of a String objec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C1A1D54-6C42-0A10-EEDB-90239FBF11A7}"/>
              </a:ext>
            </a:extLst>
          </p:cNvPr>
          <p:cNvSpPr txBox="1"/>
          <p:nvPr/>
        </p:nvSpPr>
        <p:spPr>
          <a:xfrm>
            <a:off x="381000" y="1706562"/>
            <a:ext cx="7924800" cy="452431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to demonstrate that Java String objects are immutabl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You can't directly change the contents of a String object because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a String variable name is just a reference to the contents.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utableDemo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"I like Java";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// You can le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refer to another object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"good morning";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// You can use substrings &amp; concatenation to refer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// to another object with different contents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tring.sub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6) + "night"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71000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D7B22FE-4F0F-0A6F-71E1-F6509625F7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99B986-740B-6CF8-A001-34E77B79E7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Java Strings are Immutab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D91A8C-324A-D22F-8EC4-E0F43493CC9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Box 38">
            <a:extLst>
              <a:ext uri="{FF2B5EF4-FFF2-40B4-BE49-F238E27FC236}">
                <a16:creationId xmlns:a16="http://schemas.microsoft.com/office/drawing/2014/main" id="{40EAC9F6-7B53-220F-5C20-12A85C6422E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766887"/>
            <a:ext cx="8229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dirty="0">
                <a:solidFill>
                  <a:schemeClr val="bg2"/>
                </a:solidFill>
              </a:rPr>
              <a:t>The variable name associated with an object is a </a:t>
            </a:r>
            <a:r>
              <a:rPr lang="en-US" altLang="en-US" b="1" dirty="0">
                <a:solidFill>
                  <a:schemeClr val="bg2"/>
                </a:solidFill>
              </a:rPr>
              <a:t>REFERENCE</a:t>
            </a:r>
            <a:r>
              <a:rPr lang="en-US" altLang="en-US" dirty="0">
                <a:solidFill>
                  <a:schemeClr val="bg2"/>
                </a:solidFill>
              </a:rPr>
              <a:t> to that object.</a:t>
            </a:r>
          </a:p>
        </p:txBody>
      </p:sp>
      <p:sp>
        <p:nvSpPr>
          <p:cNvPr id="6" name="Text Box 39">
            <a:extLst>
              <a:ext uri="{FF2B5EF4-FFF2-40B4-BE49-F238E27FC236}">
                <a16:creationId xmlns:a16="http://schemas.microsoft.com/office/drawing/2014/main" id="{2A7323A5-92EB-EF10-7DBC-C3B8D6C919E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895600" y="3138488"/>
            <a:ext cx="50292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dirty="0">
                <a:solidFill>
                  <a:srgbClr val="E04B44"/>
                </a:solidFill>
                <a:latin typeface="Courier New" panose="02070309020205020404" pitchFamily="49" charset="0"/>
              </a:rPr>
              <a:t>String </a:t>
            </a:r>
            <a:r>
              <a:rPr lang="en-US" altLang="en-US" dirty="0" err="1">
                <a:solidFill>
                  <a:srgbClr val="E04B44"/>
                </a:solidFill>
                <a:latin typeface="Courier New" panose="02070309020205020404" pitchFamily="49" charset="0"/>
              </a:rPr>
              <a:t>myString</a:t>
            </a:r>
            <a:r>
              <a:rPr lang="en-US" altLang="en-US" dirty="0">
                <a:solidFill>
                  <a:srgbClr val="E04B44"/>
                </a:solidFill>
                <a:latin typeface="Courier New" panose="02070309020205020404" pitchFamily="49" charset="0"/>
              </a:rPr>
              <a:t> = “I like Java”;</a:t>
            </a:r>
          </a:p>
        </p:txBody>
      </p:sp>
      <p:grpSp>
        <p:nvGrpSpPr>
          <p:cNvPr id="8" name="Group 54">
            <a:extLst>
              <a:ext uri="{FF2B5EF4-FFF2-40B4-BE49-F238E27FC236}">
                <a16:creationId xmlns:a16="http://schemas.microsoft.com/office/drawing/2014/main" id="{70B626AE-219C-2270-BF6C-C2FEE6870F14}"/>
              </a:ext>
            </a:extLst>
          </p:cNvPr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1066800" y="3352800"/>
            <a:ext cx="1676400" cy="533400"/>
            <a:chOff x="288" y="2112"/>
            <a:chExt cx="1056" cy="336"/>
          </a:xfrm>
        </p:grpSpPr>
        <p:sp>
          <p:nvSpPr>
            <p:cNvPr id="9" name="Rectangle 55">
              <a:extLst>
                <a:ext uri="{FF2B5EF4-FFF2-40B4-BE49-F238E27FC236}">
                  <a16:creationId xmlns:a16="http://schemas.microsoft.com/office/drawing/2014/main" id="{EF36C038-BEAB-19D4-B2D4-7CFC8F0964D3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88" y="2112"/>
              <a:ext cx="1056" cy="33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xt Box 56">
              <a:extLst>
                <a:ext uri="{FF2B5EF4-FFF2-40B4-BE49-F238E27FC236}">
                  <a16:creationId xmlns:a16="http://schemas.microsoft.com/office/drawing/2014/main" id="{1C875DF5-3505-8F94-674A-7E521EEB8CD9}"/>
                </a:ext>
              </a:extLst>
            </p:cNvPr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36" y="2160"/>
              <a:ext cx="9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>
                  <a:solidFill>
                    <a:schemeClr val="bg2"/>
                  </a:solidFill>
                  <a:latin typeface="Courier New" panose="02070309020205020404" pitchFamily="49" charset="0"/>
                </a:rPr>
                <a:t>myString</a:t>
              </a:r>
            </a:p>
          </p:txBody>
        </p:sp>
      </p:grpSp>
      <p:grpSp>
        <p:nvGrpSpPr>
          <p:cNvPr id="11" name="Group 60">
            <a:extLst>
              <a:ext uri="{FF2B5EF4-FFF2-40B4-BE49-F238E27FC236}">
                <a16:creationId xmlns:a16="http://schemas.microsoft.com/office/drawing/2014/main" id="{1BEEF444-B582-01A9-4887-74C2F3CBC8B8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1905000" y="3886200"/>
            <a:ext cx="533400" cy="533400"/>
            <a:chOff x="672" y="1776"/>
            <a:chExt cx="336" cy="336"/>
          </a:xfrm>
        </p:grpSpPr>
        <p:sp>
          <p:nvSpPr>
            <p:cNvPr id="12" name="Line 61">
              <a:extLst>
                <a:ext uri="{FF2B5EF4-FFF2-40B4-BE49-F238E27FC236}">
                  <a16:creationId xmlns:a16="http://schemas.microsoft.com/office/drawing/2014/main" id="{C32F34D9-58CE-CF9F-FEB6-51901B8E72FD}"/>
                </a:ext>
              </a:extLst>
            </p:cNvPr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V="1">
              <a:off x="672" y="1776"/>
              <a:ext cx="0" cy="33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62">
              <a:extLst>
                <a:ext uri="{FF2B5EF4-FFF2-40B4-BE49-F238E27FC236}">
                  <a16:creationId xmlns:a16="http://schemas.microsoft.com/office/drawing/2014/main" id="{FA5E82F4-5A29-90AF-302E-B54C1CF867FA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672" y="1776"/>
              <a:ext cx="336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" name="Text Box 63">
            <a:extLst>
              <a:ext uri="{FF2B5EF4-FFF2-40B4-BE49-F238E27FC236}">
                <a16:creationId xmlns:a16="http://schemas.microsoft.com/office/drawing/2014/main" id="{1B06C3EB-DC4D-68FD-DCEA-6B83E2280490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95600" y="3824288"/>
            <a:ext cx="4114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dirty="0" err="1">
                <a:solidFill>
                  <a:srgbClr val="E04B44"/>
                </a:solidFill>
                <a:latin typeface="Courier New" panose="02070309020205020404" pitchFamily="49" charset="0"/>
              </a:rPr>
              <a:t>myString</a:t>
            </a:r>
            <a:r>
              <a:rPr lang="en-US" altLang="en-US" dirty="0">
                <a:solidFill>
                  <a:srgbClr val="E04B44"/>
                </a:solidFill>
                <a:latin typeface="Courier New" panose="02070309020205020404" pitchFamily="49" charset="0"/>
              </a:rPr>
              <a:t> = “good morning”;</a:t>
            </a:r>
          </a:p>
        </p:txBody>
      </p:sp>
      <p:sp>
        <p:nvSpPr>
          <p:cNvPr id="15" name="Text Box 64">
            <a:extLst>
              <a:ext uri="{FF2B5EF4-FFF2-40B4-BE49-F238E27FC236}">
                <a16:creationId xmlns:a16="http://schemas.microsoft.com/office/drawing/2014/main" id="{DC6F7916-8AB6-2256-750A-0FD753BA1AE7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2286000"/>
            <a:ext cx="685800" cy="1189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200" b="1">
                <a:solidFill>
                  <a:srgbClr val="E04B44"/>
                </a:solidFill>
              </a:rPr>
              <a:t>X</a:t>
            </a:r>
          </a:p>
        </p:txBody>
      </p:sp>
      <p:graphicFrame>
        <p:nvGraphicFramePr>
          <p:cNvPr id="19" name="Table 18">
            <a:extLst>
              <a:ext uri="{FF2B5EF4-FFF2-40B4-BE49-F238E27FC236}">
                <a16:creationId xmlns:a16="http://schemas.microsoft.com/office/drawing/2014/main" id="{13F44F9B-56B5-F3E8-03B5-490CB9ED3D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5781236"/>
              </p:ext>
            </p:extLst>
          </p:nvPr>
        </p:nvGraphicFramePr>
        <p:xfrm>
          <a:off x="2590801" y="2681287"/>
          <a:ext cx="434339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4854">
                  <a:extLst>
                    <a:ext uri="{9D8B030D-6E8A-4147-A177-3AD203B41FA5}">
                      <a16:colId xmlns:a16="http://schemas.microsoft.com/office/drawing/2014/main" val="636715052"/>
                    </a:ext>
                  </a:extLst>
                </a:gridCol>
                <a:gridCol w="394854">
                  <a:extLst>
                    <a:ext uri="{9D8B030D-6E8A-4147-A177-3AD203B41FA5}">
                      <a16:colId xmlns:a16="http://schemas.microsoft.com/office/drawing/2014/main" val="3791115706"/>
                    </a:ext>
                  </a:extLst>
                </a:gridCol>
                <a:gridCol w="394854">
                  <a:extLst>
                    <a:ext uri="{9D8B030D-6E8A-4147-A177-3AD203B41FA5}">
                      <a16:colId xmlns:a16="http://schemas.microsoft.com/office/drawing/2014/main" val="3832494587"/>
                    </a:ext>
                  </a:extLst>
                </a:gridCol>
                <a:gridCol w="394854">
                  <a:extLst>
                    <a:ext uri="{9D8B030D-6E8A-4147-A177-3AD203B41FA5}">
                      <a16:colId xmlns:a16="http://schemas.microsoft.com/office/drawing/2014/main" val="182814252"/>
                    </a:ext>
                  </a:extLst>
                </a:gridCol>
                <a:gridCol w="394854">
                  <a:extLst>
                    <a:ext uri="{9D8B030D-6E8A-4147-A177-3AD203B41FA5}">
                      <a16:colId xmlns:a16="http://schemas.microsoft.com/office/drawing/2014/main" val="974441523"/>
                    </a:ext>
                  </a:extLst>
                </a:gridCol>
                <a:gridCol w="394854">
                  <a:extLst>
                    <a:ext uri="{9D8B030D-6E8A-4147-A177-3AD203B41FA5}">
                      <a16:colId xmlns:a16="http://schemas.microsoft.com/office/drawing/2014/main" val="2430560394"/>
                    </a:ext>
                  </a:extLst>
                </a:gridCol>
                <a:gridCol w="394854">
                  <a:extLst>
                    <a:ext uri="{9D8B030D-6E8A-4147-A177-3AD203B41FA5}">
                      <a16:colId xmlns:a16="http://schemas.microsoft.com/office/drawing/2014/main" val="2579444252"/>
                    </a:ext>
                  </a:extLst>
                </a:gridCol>
                <a:gridCol w="394854">
                  <a:extLst>
                    <a:ext uri="{9D8B030D-6E8A-4147-A177-3AD203B41FA5}">
                      <a16:colId xmlns:a16="http://schemas.microsoft.com/office/drawing/2014/main" val="16029536"/>
                    </a:ext>
                  </a:extLst>
                </a:gridCol>
                <a:gridCol w="394854">
                  <a:extLst>
                    <a:ext uri="{9D8B030D-6E8A-4147-A177-3AD203B41FA5}">
                      <a16:colId xmlns:a16="http://schemas.microsoft.com/office/drawing/2014/main" val="3230046072"/>
                    </a:ext>
                  </a:extLst>
                </a:gridCol>
                <a:gridCol w="394854">
                  <a:extLst>
                    <a:ext uri="{9D8B030D-6E8A-4147-A177-3AD203B41FA5}">
                      <a16:colId xmlns:a16="http://schemas.microsoft.com/office/drawing/2014/main" val="811052162"/>
                    </a:ext>
                  </a:extLst>
                </a:gridCol>
                <a:gridCol w="394854">
                  <a:extLst>
                    <a:ext uri="{9D8B030D-6E8A-4147-A177-3AD203B41FA5}">
                      <a16:colId xmlns:a16="http://schemas.microsoft.com/office/drawing/2014/main" val="6578780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J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0249477"/>
                  </a:ext>
                </a:extLst>
              </a:tr>
            </a:tbl>
          </a:graphicData>
        </a:graphic>
      </p:graphicFrame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84A72476-0C14-1543-E31E-8547A62B786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8855373"/>
              </p:ext>
            </p:extLst>
          </p:nvPr>
        </p:nvGraphicFramePr>
        <p:xfrm>
          <a:off x="2590798" y="4191000"/>
          <a:ext cx="464820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421">
                  <a:extLst>
                    <a:ext uri="{9D8B030D-6E8A-4147-A177-3AD203B41FA5}">
                      <a16:colId xmlns:a16="http://schemas.microsoft.com/office/drawing/2014/main" val="636715052"/>
                    </a:ext>
                  </a:extLst>
                </a:gridCol>
                <a:gridCol w="373421">
                  <a:extLst>
                    <a:ext uri="{9D8B030D-6E8A-4147-A177-3AD203B41FA5}">
                      <a16:colId xmlns:a16="http://schemas.microsoft.com/office/drawing/2014/main" val="3791115706"/>
                    </a:ext>
                  </a:extLst>
                </a:gridCol>
                <a:gridCol w="373421">
                  <a:extLst>
                    <a:ext uri="{9D8B030D-6E8A-4147-A177-3AD203B41FA5}">
                      <a16:colId xmlns:a16="http://schemas.microsoft.com/office/drawing/2014/main" val="3832494587"/>
                    </a:ext>
                  </a:extLst>
                </a:gridCol>
                <a:gridCol w="403737">
                  <a:extLst>
                    <a:ext uri="{9D8B030D-6E8A-4147-A177-3AD203B41FA5}">
                      <a16:colId xmlns:a16="http://schemas.microsoft.com/office/drawing/2014/main" val="182814252"/>
                    </a:ext>
                  </a:extLst>
                </a:gridCol>
                <a:gridCol w="343105">
                  <a:extLst>
                    <a:ext uri="{9D8B030D-6E8A-4147-A177-3AD203B41FA5}">
                      <a16:colId xmlns:a16="http://schemas.microsoft.com/office/drawing/2014/main" val="974441523"/>
                    </a:ext>
                  </a:extLst>
                </a:gridCol>
                <a:gridCol w="540571">
                  <a:extLst>
                    <a:ext uri="{9D8B030D-6E8A-4147-A177-3AD203B41FA5}">
                      <a16:colId xmlns:a16="http://schemas.microsoft.com/office/drawing/2014/main" val="2430560394"/>
                    </a:ext>
                  </a:extLst>
                </a:gridCol>
                <a:gridCol w="373421">
                  <a:extLst>
                    <a:ext uri="{9D8B030D-6E8A-4147-A177-3AD203B41FA5}">
                      <a16:colId xmlns:a16="http://schemas.microsoft.com/office/drawing/2014/main" val="2579444252"/>
                    </a:ext>
                  </a:extLst>
                </a:gridCol>
                <a:gridCol w="373421">
                  <a:extLst>
                    <a:ext uri="{9D8B030D-6E8A-4147-A177-3AD203B41FA5}">
                      <a16:colId xmlns:a16="http://schemas.microsoft.com/office/drawing/2014/main" val="16029536"/>
                    </a:ext>
                  </a:extLst>
                </a:gridCol>
                <a:gridCol w="373421">
                  <a:extLst>
                    <a:ext uri="{9D8B030D-6E8A-4147-A177-3AD203B41FA5}">
                      <a16:colId xmlns:a16="http://schemas.microsoft.com/office/drawing/2014/main" val="3230046072"/>
                    </a:ext>
                  </a:extLst>
                </a:gridCol>
                <a:gridCol w="373421">
                  <a:extLst>
                    <a:ext uri="{9D8B030D-6E8A-4147-A177-3AD203B41FA5}">
                      <a16:colId xmlns:a16="http://schemas.microsoft.com/office/drawing/2014/main" val="3468225940"/>
                    </a:ext>
                  </a:extLst>
                </a:gridCol>
                <a:gridCol w="373421">
                  <a:extLst>
                    <a:ext uri="{9D8B030D-6E8A-4147-A177-3AD203B41FA5}">
                      <a16:colId xmlns:a16="http://schemas.microsoft.com/office/drawing/2014/main" val="3315894677"/>
                    </a:ext>
                  </a:extLst>
                </a:gridCol>
                <a:gridCol w="373421">
                  <a:extLst>
                    <a:ext uri="{9D8B030D-6E8A-4147-A177-3AD203B41FA5}">
                      <a16:colId xmlns:a16="http://schemas.microsoft.com/office/drawing/2014/main" val="109230857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02494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83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14" grpId="0"/>
      <p:bldP spid="1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0DF92D-17FE-D0D8-5FCB-FE88B731C3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91D936-646D-D7E4-3A99-EB3A5C9147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Testing for String Equalit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88652D-57AE-9F3B-3811-70FD1E18FDF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8B4D3A2-9893-C18A-014C-EC7C57701BDB}"/>
              </a:ext>
            </a:extLst>
          </p:cNvPr>
          <p:cNvSpPr txBox="1"/>
          <p:nvPr/>
        </p:nvSpPr>
        <p:spPr>
          <a:xfrm>
            <a:off x="381000" y="1832550"/>
            <a:ext cx="8229600" cy="43396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200" dirty="0"/>
              <a:t>// You must use the equals() method to test if the content</a:t>
            </a:r>
          </a:p>
          <a:p>
            <a:r>
              <a:rPr lang="en-US" sz="1200" dirty="0"/>
              <a:t>// of two strings are equal.</a:t>
            </a:r>
          </a:p>
          <a:p>
            <a:endParaRPr lang="en-US" sz="1200" dirty="0"/>
          </a:p>
          <a:p>
            <a:r>
              <a:rPr lang="en-US" sz="1200" dirty="0"/>
              <a:t>public class </a:t>
            </a:r>
            <a:r>
              <a:rPr lang="en-US" sz="1200" dirty="0" err="1"/>
              <a:t>StringEqualityDemo</a:t>
            </a:r>
            <a:endParaRPr lang="en-US" sz="1200" dirty="0"/>
          </a:p>
          <a:p>
            <a:r>
              <a:rPr lang="en-US" sz="1200" dirty="0"/>
              <a:t>{</a:t>
            </a:r>
          </a:p>
          <a:p>
            <a:r>
              <a:rPr lang="en-US" sz="1200" dirty="0"/>
              <a:t>	public static void main( String [] </a:t>
            </a:r>
            <a:r>
              <a:rPr lang="en-US" sz="1200" dirty="0" err="1"/>
              <a:t>args</a:t>
            </a:r>
            <a:r>
              <a:rPr lang="en-US" sz="1200" dirty="0"/>
              <a:t> )</a:t>
            </a:r>
          </a:p>
          <a:p>
            <a:r>
              <a:rPr lang="en-US" sz="1200" dirty="0"/>
              <a:t>	{</a:t>
            </a:r>
          </a:p>
          <a:p>
            <a:r>
              <a:rPr lang="en-US" sz="1200" dirty="0"/>
              <a:t>	     String s1 = "I like Java";</a:t>
            </a:r>
          </a:p>
          <a:p>
            <a:r>
              <a:rPr lang="en-US" sz="1200" dirty="0"/>
              <a:t>	     String s2 = "I like C++";</a:t>
            </a:r>
          </a:p>
          <a:p>
            <a:r>
              <a:rPr lang="en-US" sz="1200" dirty="0"/>
              <a:t>	     String s3 = "I like Java";</a:t>
            </a:r>
          </a:p>
          <a:p>
            <a:endParaRPr lang="en-US" sz="1200" dirty="0"/>
          </a:p>
          <a:p>
            <a:r>
              <a:rPr lang="en-US" sz="1200" dirty="0"/>
              <a:t>	     </a:t>
            </a:r>
            <a:r>
              <a:rPr lang="en-US" sz="1200" dirty="0" err="1"/>
              <a:t>System.out.println</a:t>
            </a:r>
            <a:r>
              <a:rPr lang="en-US" sz="1200" dirty="0"/>
              <a:t>();</a:t>
            </a:r>
          </a:p>
          <a:p>
            <a:endParaRPr lang="en-US" sz="1200" dirty="0"/>
          </a:p>
          <a:p>
            <a:r>
              <a:rPr lang="en-US" sz="1200" dirty="0"/>
              <a:t>	     if( s1.equals(s2) )</a:t>
            </a:r>
          </a:p>
          <a:p>
            <a:r>
              <a:rPr lang="en-US" sz="1200" dirty="0"/>
              <a:t>		</a:t>
            </a:r>
            <a:r>
              <a:rPr lang="en-US" sz="1200" dirty="0" err="1"/>
              <a:t>System.out.println</a:t>
            </a:r>
            <a:r>
              <a:rPr lang="en-US" sz="1200" dirty="0"/>
              <a:t>( "s1 &amp; s2 are equal" );</a:t>
            </a:r>
          </a:p>
          <a:p>
            <a:r>
              <a:rPr lang="en-US" sz="1200" dirty="0"/>
              <a:t>	     else</a:t>
            </a:r>
          </a:p>
          <a:p>
            <a:r>
              <a:rPr lang="en-US" sz="1200" dirty="0"/>
              <a:t>		</a:t>
            </a:r>
            <a:r>
              <a:rPr lang="en-US" sz="1200" dirty="0" err="1"/>
              <a:t>System.out.println</a:t>
            </a:r>
            <a:r>
              <a:rPr lang="en-US" sz="1200" dirty="0"/>
              <a:t>( "s1 &amp; s2 are not equal" );</a:t>
            </a:r>
          </a:p>
          <a:p>
            <a:r>
              <a:rPr lang="en-US" sz="1200" dirty="0"/>
              <a:t>	     if( s1.equals(s3) )</a:t>
            </a:r>
          </a:p>
          <a:p>
            <a:r>
              <a:rPr lang="en-US" sz="1200" dirty="0"/>
              <a:t>		</a:t>
            </a:r>
            <a:r>
              <a:rPr lang="en-US" sz="1200" dirty="0" err="1"/>
              <a:t>System.out.println</a:t>
            </a:r>
            <a:r>
              <a:rPr lang="en-US" sz="1200" dirty="0"/>
              <a:t>( "s1 &amp; s3 are equal" );</a:t>
            </a:r>
          </a:p>
          <a:p>
            <a:r>
              <a:rPr lang="en-US" sz="1200" dirty="0"/>
              <a:t>	     else</a:t>
            </a:r>
          </a:p>
          <a:p>
            <a:r>
              <a:rPr lang="en-US" sz="1200" dirty="0"/>
              <a:t>		</a:t>
            </a:r>
            <a:r>
              <a:rPr lang="en-US" sz="1200" dirty="0" err="1"/>
              <a:t>System.out.println</a:t>
            </a:r>
            <a:r>
              <a:rPr lang="en-US" sz="1200" dirty="0"/>
              <a:t>( "s1 &amp; s3 are not equal" );</a:t>
            </a:r>
          </a:p>
          <a:p>
            <a:r>
              <a:rPr lang="en-US" sz="1200" dirty="0"/>
              <a:t>	}</a:t>
            </a:r>
          </a:p>
          <a:p>
            <a:r>
              <a:rPr lang="en-US" sz="12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821642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03E976F-46BF-15E3-ABA4-F2FF9B1EEA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ADF54-3ACC-BFA9-120F-10C68312CF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Testing for String Equalit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BBBCB17-E2D6-99CC-B112-8492E06F026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ample Program Outpu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4AF0F6-853C-6E9F-4B18-6499B2A778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3964" y="2019277"/>
            <a:ext cx="6296071" cy="3162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4920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CDE0E0-2EA1-361B-285F-5D375A77FE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CE2647-A9FF-8ABD-EFCD-057E29FDC4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Strings Are Passed to Methods By Referenc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7FABA9-5DED-47F2-01BF-8E87E5DBD46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0EF1FCB-FBD6-EBE8-871E-60017A1B73F8}"/>
              </a:ext>
            </a:extLst>
          </p:cNvPr>
          <p:cNvSpPr txBox="1"/>
          <p:nvPr/>
        </p:nvSpPr>
        <p:spPr>
          <a:xfrm>
            <a:off x="381000" y="1721108"/>
            <a:ext cx="8534400" cy="48320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In this progra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lay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 receives a copy of the referenc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variable s...the actual contents of s are not passed. What this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means is that s and str are both referencing the same block of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memory.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Output:	I like Java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StringPassingDemo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 = "I like Java";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lay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 s 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lay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 String str 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 str 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136938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293CCA0-CB03-06A5-D963-FD42387BB2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C02035-A156-5689-A7AA-541C0B2D41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350838"/>
            <a:ext cx="8839200" cy="563562"/>
          </a:xfrm>
        </p:spPr>
        <p:txBody>
          <a:bodyPr>
            <a:noAutofit/>
          </a:bodyPr>
          <a:lstStyle/>
          <a:p>
            <a:r>
              <a:rPr lang="en-US" sz="3200" dirty="0"/>
              <a:t>Strings Are Passed to Methods By Referenc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B0DE39-50F3-B1BD-762F-AECEFD9CAD9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17DBE1C-F0A5-B57A-452A-E32A188CB4FB}"/>
              </a:ext>
            </a:extLst>
          </p:cNvPr>
          <p:cNvSpPr txBox="1"/>
          <p:nvPr/>
        </p:nvSpPr>
        <p:spPr>
          <a:xfrm>
            <a:off x="457200" y="1690874"/>
            <a:ext cx="8382000" cy="47089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to demonstrate that String objects are passed to 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methods by reference. It appears that the called method can 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change the contents of the object passed to it... but it can't.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Output:	Where's the Beef?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StringPassingDemo2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 = "Where's the Beef?"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"Original string:    " + s )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angeString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s )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"After method call:  " + s 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angeString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String str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str = "Hello World"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951276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BBC9879-F041-10C9-AED7-08DA894742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3E17E9-B0AB-8500-ACB6-87B1DA1FAD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350838"/>
            <a:ext cx="8839200" cy="563562"/>
          </a:xfrm>
        </p:spPr>
        <p:txBody>
          <a:bodyPr>
            <a:noAutofit/>
          </a:bodyPr>
          <a:lstStyle/>
          <a:p>
            <a:r>
              <a:rPr lang="en-US" sz="3200" dirty="0"/>
              <a:t>Strings Are Passed to Methods By Referenc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5387477-ED73-903E-6FB6-F4AF9E1AB9C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ample Program Outpu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CC5F828-7B7E-0844-2B36-459CB22430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9202" y="1847838"/>
            <a:ext cx="6305596" cy="31623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2BAD65A-4C20-5E8B-150F-C5E8215241EE}"/>
              </a:ext>
            </a:extLst>
          </p:cNvPr>
          <p:cNvSpPr txBox="1"/>
          <p:nvPr/>
        </p:nvSpPr>
        <p:spPr>
          <a:xfrm>
            <a:off x="152400" y="5334000"/>
            <a:ext cx="891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741C6"/>
                </a:solidFill>
              </a:rPr>
              <a:t>The original string object contents remains unchanged…let’s see why</a:t>
            </a:r>
          </a:p>
        </p:txBody>
      </p:sp>
    </p:spTree>
    <p:extLst>
      <p:ext uri="{BB962C8B-B14F-4D97-AF65-F5344CB8AC3E}">
        <p14:creationId xmlns:p14="http://schemas.microsoft.com/office/powerpoint/2010/main" val="41037319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The Java String Typ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D90D79D-C4D4-267A-F7AB-311B8A81DA20}"/>
              </a:ext>
            </a:extLst>
          </p:cNvPr>
          <p:cNvSpPr txBox="1"/>
          <p:nvPr/>
        </p:nvSpPr>
        <p:spPr>
          <a:xfrm>
            <a:off x="762000" y="2133600"/>
            <a:ext cx="73914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A string is a sequence of charact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2800" dirty="0"/>
              <a:t> is a pre-defined non-primitive Java typ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It’s treated as an object and is part of the built-in Java class librar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6C0F4EE-8033-A882-BEB1-D26159BEBE65}"/>
              </a:ext>
            </a:extLst>
          </p:cNvPr>
          <p:cNvSpPr txBox="1"/>
          <p:nvPr/>
        </p:nvSpPr>
        <p:spPr>
          <a:xfrm>
            <a:off x="1600200" y="5253335"/>
            <a:ext cx="632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message = “I like Java!”;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73356E8-0D02-7CA0-54F4-25F272361FF2}"/>
              </a:ext>
            </a:extLst>
          </p:cNvPr>
          <p:cNvSpPr txBox="1"/>
          <p:nvPr/>
        </p:nvSpPr>
        <p:spPr>
          <a:xfrm>
            <a:off x="1562100" y="4656676"/>
            <a:ext cx="1752600" cy="338554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741C6"/>
                </a:solidFill>
              </a:rPr>
              <a:t>Type Name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15DA2C3-4948-8DE4-2D64-EB188390DE6D}"/>
              </a:ext>
            </a:extLst>
          </p:cNvPr>
          <p:cNvCxnSpPr>
            <a:stCxn id="7" idx="2"/>
          </p:cNvCxnSpPr>
          <p:nvPr/>
        </p:nvCxnSpPr>
        <p:spPr>
          <a:xfrm>
            <a:off x="2438400" y="4995230"/>
            <a:ext cx="0" cy="338770"/>
          </a:xfrm>
          <a:prstGeom prst="straightConnector1">
            <a:avLst/>
          </a:prstGeom>
          <a:ln w="34925">
            <a:solidFill>
              <a:srgbClr val="0741C6"/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12BD6A5-793C-F29D-6CAF-C219DC630354}"/>
              </a:ext>
            </a:extLst>
          </p:cNvPr>
          <p:cNvCxnSpPr/>
          <p:nvPr/>
        </p:nvCxnSpPr>
        <p:spPr>
          <a:xfrm flipV="1">
            <a:off x="3657600" y="5562600"/>
            <a:ext cx="0" cy="381000"/>
          </a:xfrm>
          <a:prstGeom prst="straightConnector1">
            <a:avLst/>
          </a:prstGeom>
          <a:ln w="34925">
            <a:solidFill>
              <a:srgbClr val="0741C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5AB6ACE2-B7E3-EBF0-45DF-20527654EF79}"/>
              </a:ext>
            </a:extLst>
          </p:cNvPr>
          <p:cNvSpPr txBox="1"/>
          <p:nvPr/>
        </p:nvSpPr>
        <p:spPr>
          <a:xfrm>
            <a:off x="1828800" y="6019800"/>
            <a:ext cx="35813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741C6"/>
                </a:solidFill>
              </a:rPr>
              <a:t>Variable that references a String object with the contents </a:t>
            </a:r>
            <a:r>
              <a:rPr lang="en-US" i="1" dirty="0">
                <a:solidFill>
                  <a:srgbClr val="0741C6"/>
                </a:solidFill>
              </a:rPr>
              <a:t>I like Java!</a:t>
            </a:r>
          </a:p>
        </p:txBody>
      </p:sp>
    </p:spTree>
    <p:extLst>
      <p:ext uri="{BB962C8B-B14F-4D97-AF65-F5344CB8AC3E}">
        <p14:creationId xmlns:p14="http://schemas.microsoft.com/office/powerpoint/2010/main" val="19170113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0840BB4-10AC-EE23-9184-68BC47336D3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DE46C4-A8C7-2EEC-F614-D29D13067F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350838"/>
            <a:ext cx="8839200" cy="563562"/>
          </a:xfrm>
        </p:spPr>
        <p:txBody>
          <a:bodyPr>
            <a:noAutofit/>
          </a:bodyPr>
          <a:lstStyle/>
          <a:p>
            <a:r>
              <a:rPr lang="en-US" sz="3200" dirty="0"/>
              <a:t>Why Wasn’t the Original String Changed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5C64449-834F-F86A-F0DF-979B7E6EBD5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17D9EC1-5F8B-0BEC-EBEC-83EF2D9AAD1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81525685"/>
              </p:ext>
            </p:extLst>
          </p:nvPr>
        </p:nvGraphicFramePr>
        <p:xfrm>
          <a:off x="685800" y="1936750"/>
          <a:ext cx="7861300" cy="408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80080" imgH="2483640" progId="Visio.Drawing.5">
                  <p:embed/>
                </p:oleObj>
              </mc:Choice>
              <mc:Fallback>
                <p:oleObj name="VISIO" r:id="rId3" imgW="4780080" imgH="2483640" progId="Visio.Drawing.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17D9EC1-5F8B-0BEC-EBEC-83EF2D9AAD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36750"/>
                        <a:ext cx="7861300" cy="408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37024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D5C2449-2457-5796-F327-8BF97F7EEC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10020D-EC8A-FAD9-9BDB-0E23428173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350838"/>
            <a:ext cx="8839200" cy="563562"/>
          </a:xfrm>
        </p:spPr>
        <p:txBody>
          <a:bodyPr>
            <a:noAutofit/>
          </a:bodyPr>
          <a:lstStyle/>
          <a:p>
            <a:r>
              <a:rPr lang="en-US" sz="3200" dirty="0"/>
              <a:t>Returning Strings From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0EC13C-4C3A-E008-7B58-572A08D8E3B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B9B0FE0-5802-8CA0-1291-CB723DEA8D9E}"/>
              </a:ext>
            </a:extLst>
          </p:cNvPr>
          <p:cNvSpPr txBox="1"/>
          <p:nvPr/>
        </p:nvSpPr>
        <p:spPr>
          <a:xfrm>
            <a:off x="533400" y="1706463"/>
            <a:ext cx="8077200" cy="47705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to demonstrate returning a String object from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a method.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turnStringDemo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String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 "String returned is: " + s 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String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String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tr = "Hello World"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return str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832732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CFFFBB-098A-0110-F646-B45237B8337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F35CC2-F955-D478-B1CE-0306EFE2B2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350838"/>
            <a:ext cx="8839200" cy="563562"/>
          </a:xfrm>
        </p:spPr>
        <p:txBody>
          <a:bodyPr>
            <a:noAutofit/>
          </a:bodyPr>
          <a:lstStyle/>
          <a:p>
            <a:r>
              <a:rPr lang="en-US" sz="3200" dirty="0"/>
              <a:t>Returning Strings From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F8E46F9-CFAC-3864-9A07-9EB151C8E49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28600" y="838200"/>
            <a:ext cx="3657600" cy="381000"/>
          </a:xfrm>
        </p:spPr>
        <p:txBody>
          <a:bodyPr/>
          <a:lstStyle/>
          <a:p>
            <a:r>
              <a:rPr lang="en-US" dirty="0"/>
              <a:t>Sample Program Outpu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F664144-2B5D-9FD4-BE44-B6E8A7DF2E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0152" y="1981177"/>
            <a:ext cx="6343696" cy="3200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04462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A43C144-16C7-A204-42AA-97D0E5355E7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72222D-71E8-DF9B-456A-3CAFCF76F8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350838"/>
            <a:ext cx="8839200" cy="563562"/>
          </a:xfrm>
        </p:spPr>
        <p:txBody>
          <a:bodyPr>
            <a:noAutofit/>
          </a:bodyPr>
          <a:lstStyle/>
          <a:p>
            <a:r>
              <a:rPr lang="en-US" sz="3200" dirty="0"/>
              <a:t>Handling Command Line </a:t>
            </a:r>
            <a:r>
              <a:rPr lang="en-US" sz="3200" dirty="0" err="1"/>
              <a:t>Argumens</a:t>
            </a:r>
            <a:endParaRPr lang="en-US" sz="32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70031C-9673-DFD6-41DF-7C57551389B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28600" y="838200"/>
            <a:ext cx="3657600" cy="381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C0F8675-7089-ECB2-74F2-50A3F8D0791D}"/>
              </a:ext>
            </a:extLst>
          </p:cNvPr>
          <p:cNvSpPr txBox="1"/>
          <p:nvPr/>
        </p:nvSpPr>
        <p:spPr>
          <a:xfrm>
            <a:off x="381000" y="2037814"/>
            <a:ext cx="8305800" cy="36009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to demonstrate accessing command line arguments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When a program is invoked from the command line, the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command line arguments it is invoked with are accessibl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via th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tring array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mandArgumentDemo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j = 0; j &lt;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.length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 " + j + " ] is " +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j] 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159837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EA907D-B87E-6F8B-932F-DF2C501AC0C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028498-AAB6-93A4-89A1-5AAAEF110B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350838"/>
            <a:ext cx="8839200" cy="563562"/>
          </a:xfrm>
        </p:spPr>
        <p:txBody>
          <a:bodyPr>
            <a:noAutofit/>
          </a:bodyPr>
          <a:lstStyle/>
          <a:p>
            <a:r>
              <a:rPr lang="en-US" sz="3200" dirty="0"/>
              <a:t>Handling Command Line Argumen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02959E-730A-D0BB-5BE4-6A456133690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28600" y="838200"/>
            <a:ext cx="3657600" cy="381000"/>
          </a:xfrm>
        </p:spPr>
        <p:txBody>
          <a:bodyPr/>
          <a:lstStyle/>
          <a:p>
            <a:r>
              <a:rPr lang="en-US" dirty="0"/>
              <a:t>Sample Program Outpu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A7CDB07-808F-BD6C-DCC8-DC3AE68C5E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0152" y="2162153"/>
            <a:ext cx="6343696" cy="3019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96823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290BB6-77FC-33D6-5FB0-23A2F55C2C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CEC87D-FF8F-9423-19BB-F084F6970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350838"/>
            <a:ext cx="8839200" cy="563562"/>
          </a:xfrm>
        </p:spPr>
        <p:txBody>
          <a:bodyPr>
            <a:noAutofit/>
          </a:bodyPr>
          <a:lstStyle/>
          <a:p>
            <a:r>
              <a:rPr lang="en-US" sz="3200" dirty="0"/>
              <a:t>String Array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BC9C8AA-A131-4090-03AC-589AB9ECC11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28600" y="838200"/>
            <a:ext cx="3657600" cy="381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911ADD4-0628-809A-06AD-0C404A987C7B}"/>
              </a:ext>
            </a:extLst>
          </p:cNvPr>
          <p:cNvSpPr txBox="1"/>
          <p:nvPr/>
        </p:nvSpPr>
        <p:spPr>
          <a:xfrm>
            <a:off x="495300" y="1784152"/>
            <a:ext cx="8305800" cy="461664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to demonstrate String arrays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Output:	A penny saved is a penny earned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			A stitch in time saves nin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			A fool and his money are soon parted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ArrayDemo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[] proverbs = { "A penny saved is a penny earned",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	 "A stitch in time saves nine",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	 "A fool and his money are soon parted"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	};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j = 0; j &lt;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verbs.length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 proverbs[j] 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321660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7103C5-BD18-D408-4DF4-4C2B9A1AE7C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D5CA0-8E95-2CF3-FE58-15FBD2ACBB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350838"/>
            <a:ext cx="8839200" cy="563562"/>
          </a:xfrm>
        </p:spPr>
        <p:txBody>
          <a:bodyPr>
            <a:noAutofit/>
          </a:bodyPr>
          <a:lstStyle/>
          <a:p>
            <a:r>
              <a:rPr lang="en-US" sz="3200" dirty="0"/>
              <a:t>String Array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E196CE-FBDD-7075-8EEE-3A6F5C719CE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28600" y="838200"/>
            <a:ext cx="3657600" cy="381000"/>
          </a:xfrm>
        </p:spPr>
        <p:txBody>
          <a:bodyPr/>
          <a:lstStyle/>
          <a:p>
            <a:r>
              <a:rPr lang="en-US" dirty="0"/>
              <a:t>Sample Program Outpu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7D98653-C507-2E39-8E0E-63F9429E2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5389" y="1924039"/>
            <a:ext cx="6353221" cy="3009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62526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Some String Class Metho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5257800" cy="381000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graphicFrame>
        <p:nvGraphicFramePr>
          <p:cNvPr id="4" name="Group 83">
            <a:extLst>
              <a:ext uri="{FF2B5EF4-FFF2-40B4-BE49-F238E27FC236}">
                <a16:creationId xmlns:a16="http://schemas.microsoft.com/office/drawing/2014/main" id="{ADC3CA68-2887-7A90-F643-9751795EFEC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39427370"/>
              </p:ext>
            </p:extLst>
          </p:nvPr>
        </p:nvGraphicFramePr>
        <p:xfrm>
          <a:off x="457200" y="2590800"/>
          <a:ext cx="8229600" cy="3886200"/>
        </p:xfrm>
        <a:graphic>
          <a:graphicData uri="http://schemas.openxmlformats.org/drawingml/2006/table">
            <a:tbl>
              <a:tblPr/>
              <a:tblGrid>
                <a:gridCol w="4114800">
                  <a:extLst>
                    <a:ext uri="{9D8B030D-6E8A-4147-A177-3AD203B41FA5}">
                      <a16:colId xmlns:a16="http://schemas.microsoft.com/office/drawing/2014/main" val="1634517354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737991485"/>
                    </a:ext>
                  </a:extLst>
                </a:gridCol>
              </a:tblGrid>
              <a:tr h="5334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eth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7582449"/>
                  </a:ext>
                </a:extLst>
              </a:tr>
              <a:tr h="495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length(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eturns the length of the string as an </a:t>
                      </a: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nt</a:t>
                      </a: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7974753"/>
                  </a:ext>
                </a:extLst>
              </a:tr>
              <a:tr h="838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substring( idx 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eturns a new </a:t>
                      </a: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String</a:t>
                      </a: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object consisting of all the characters from the beginning index </a:t>
                      </a:r>
                      <a:r>
                        <a:rPr kumimoji="0" lang="en-US" alt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dx</a:t>
                      </a: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until the end of the original string. There are variation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6394485"/>
                  </a:ext>
                </a:extLst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charAt( idx 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eturns the character at location </a:t>
                      </a: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dx</a:t>
                      </a: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5987204"/>
                  </a:ext>
                </a:extLst>
              </a:tr>
              <a:tr h="762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toLowerCase(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eturns a new </a:t>
                      </a: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String</a:t>
                      </a: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object containing all the characters in the original string, with uppercase characters converted to lowercase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15019334"/>
                  </a:ext>
                </a:extLst>
              </a:tr>
              <a:tr h="8001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toUpperCase(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C1C8C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eturns a new </a:t>
                      </a: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String</a:t>
                      </a: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object containing all the characters in the original string, with lowercase characters converted to uppercase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8558778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0DDC9CB-3083-8268-7E11-58AC6543A3EC}"/>
              </a:ext>
            </a:extLst>
          </p:cNvPr>
          <p:cNvSpPr txBox="1"/>
          <p:nvPr/>
        </p:nvSpPr>
        <p:spPr>
          <a:xfrm>
            <a:off x="533400" y="1524000"/>
            <a:ext cx="8153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Because Strings are objects there are built-in methods that can operate on them</a:t>
            </a:r>
          </a:p>
        </p:txBody>
      </p:sp>
    </p:spTree>
    <p:extLst>
      <p:ext uri="{BB962C8B-B14F-4D97-AF65-F5344CB8AC3E}">
        <p14:creationId xmlns:p14="http://schemas.microsoft.com/office/powerpoint/2010/main" val="29510477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Creating String Objec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7C8072E-2EFD-105A-C92A-2A66FBCCD717}"/>
              </a:ext>
            </a:extLst>
          </p:cNvPr>
          <p:cNvSpPr txBox="1"/>
          <p:nvPr/>
        </p:nvSpPr>
        <p:spPr>
          <a:xfrm>
            <a:off x="457200" y="2057400"/>
            <a:ext cx="8229600" cy="403187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There are a number of ways to create String objects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The first example creates an empty string.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The second example calls the String class constructor &amp;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passes it the string contents.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The third example uses a simple assignment statement.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CreateDemo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1 = new String();    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2 = new String(“I like Java”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3 = “Java makes my day!”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107770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The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ength()</a:t>
            </a:r>
            <a:r>
              <a:rPr lang="en-US" sz="3200" dirty="0"/>
              <a:t> Method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6C753D8-46EF-07F2-C49F-195B6A3B361D}"/>
              </a:ext>
            </a:extLst>
          </p:cNvPr>
          <p:cNvSpPr txBox="1"/>
          <p:nvPr/>
        </p:nvSpPr>
        <p:spPr>
          <a:xfrm>
            <a:off x="304800" y="2057400"/>
            <a:ext cx="8382000" cy="4278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The length() method returns the number of characters in a string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LengthDemo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1 = new String();    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2 = new String(“I like Java”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3 = “Java makes my day!”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“Length of s1 is “ + s1.length() 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“Length of s2 is “ + s2.length() 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“Length of s3 is “ + s3.length() 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143683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A4A1B4-C44C-FDD3-6699-ED0292E0B1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35F8B2-97D4-0714-6F0F-89D1BC3A2A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The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ength()</a:t>
            </a:r>
            <a:r>
              <a:rPr lang="en-US" sz="3200" dirty="0"/>
              <a:t> Metho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022A115-9D50-ADD0-2356-9528A137189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ample Program Outpu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F5347FF-C9A8-96B0-184F-B8D7B986AB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0204" y="2024052"/>
            <a:ext cx="5543591" cy="2809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53829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The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UpperCase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dirty="0"/>
              <a:t>Method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B3F794-67AE-8D5B-E280-B9F9BA87DC59}"/>
              </a:ext>
            </a:extLst>
          </p:cNvPr>
          <p:cNvSpPr txBox="1"/>
          <p:nvPr/>
        </p:nvSpPr>
        <p:spPr>
          <a:xfrm>
            <a:off x="304800" y="2057400"/>
            <a:ext cx="8610600" cy="384720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Th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UpperCas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 method returns a String object containing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all of the characters of the original string with lower cas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characters converted to upper case characters.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pperCaseMethodDemo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 = new String(“I like Java”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“Original String:  “ + s 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“Converted String: “ +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.toUpperCas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 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314354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1A5191-75E2-E806-FB5C-39B8235D94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1C1991-DFEC-E9B6-FFE3-50CBFF5F9F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The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UpperCase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dirty="0"/>
              <a:t>Metho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FAB600-D3BB-D219-AEFA-FCACD727D55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ample Program Outpu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F9674FC-21E4-3F7B-7A22-2ADBE6E4C1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3529" y="2095478"/>
            <a:ext cx="5676942" cy="3009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08575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The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ubstring()</a:t>
            </a:r>
            <a:r>
              <a:rPr lang="en-US" sz="3200" dirty="0"/>
              <a:t>Method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A3CB0FE-EC82-80CD-726A-CC40DBEBA250}"/>
              </a:ext>
            </a:extLst>
          </p:cNvPr>
          <p:cNvSpPr txBox="1"/>
          <p:nvPr/>
        </p:nvSpPr>
        <p:spPr>
          <a:xfrm>
            <a:off x="304800" y="2057400"/>
            <a:ext cx="8610600" cy="440120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The substring() methods return substrings of an original string.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substring(begin) returns a string from the begin index to end of th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original string.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substring(begin, end) returns a string from the begin index to end-1 index.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stringDemo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String s = new String(“I like Java”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“Original String: “ + s 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“substring(6):    “ +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.sub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6) 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“substring(0, 5): “ +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.sub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0, 5) 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6165613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2"/>
  <p:tag name="SECTOMILLISECCONVERTED" val="1"/>
  <p:tag name="MMPROD_UIDATA" val="&lt;database version=&quot;11.0&quot;&gt;&lt;object type=&quot;1&quot; unique_id=&quot;10001&quot;&gt;&lt;object type=&quot;2&quot; unique_id=&quot;36107&quot;&gt;&lt;object type=&quot;3&quot; unique_id=&quot;36108&quot;&gt;&lt;property id=&quot;20148&quot; value=&quot;5&quot;/&gt;&lt;property id=&quot;20300&quot; value=&quot;Slide 1 - &amp;quot;Developing Internet Systems &amp;amp; Services BU300.700.51 Fall II 2022&amp;quot;&quot;/&gt;&lt;property id=&quot;20307&quot; value=&quot;272&quot;/&gt;&lt;/object&gt;&lt;object type=&quot;3&quot; unique_id=&quot;37303&quot;&gt;&lt;property id=&quot;20148&quot; value=&quot;5&quot;/&gt;&lt;property id=&quot;20300&quot; value=&quot;Slide 4 - &amp;quot;Course Description&amp;quot;&quot;/&gt;&lt;property id=&quot;20307&quot; value=&quot;300&quot;/&gt;&lt;/object&gt;&lt;object type=&quot;3&quot; unique_id=&quot;37572&quot;&gt;&lt;property id=&quot;20148&quot; value=&quot;5&quot;/&gt;&lt;property id=&quot;20300&quot; value=&quot;Slide 3 - &amp;quot;Required Texts &amp;amp; Learning Materials&amp;quot;&quot;/&gt;&lt;property id=&quot;20307&quot; value=&quot;301&quot;/&gt;&lt;/object&gt;&lt;object type=&quot;3&quot; unique_id=&quot;37573&quot;&gt;&lt;property id=&quot;20148&quot; value=&quot;5&quot;/&gt;&lt;property id=&quot;20300&quot; value=&quot;Slide 5 - &amp;quot;Learning Objectives&amp;quot;&quot;/&gt;&lt;property id=&quot;20307&quot; value=&quot;302&quot;/&gt;&lt;/object&gt;&lt;object type=&quot;3&quot; unique_id=&quot;37574&quot;&gt;&lt;property id=&quot;20148&quot; value=&quot;5&quot;/&gt;&lt;property id=&quot;20300&quot; value=&quot;Slide 7 - &amp;quot;Grades &amp;quot;&quot;/&gt;&lt;property id=&quot;20307&quot; value=&quot;303&quot;/&gt;&lt;/object&gt;&lt;object type=&quot;3&quot; unique_id=&quot;60073&quot;&gt;&lt;property id=&quot;20148&quot; value=&quot;5&quot;/&gt;&lt;property id=&quot;20300&quot; value=&quot;Slide 2&quot;/&gt;&lt;property id=&quot;20307&quot; value=&quot;307&quot;/&gt;&lt;/object&gt;&lt;object type=&quot;3&quot; unique_id=&quot;60439&quot;&gt;&lt;property id=&quot;20148&quot; value=&quot;5&quot;/&gt;&lt;property id=&quot;20300&quot; value=&quot;Slide 6 - &amp;quot;Course Overview &amp;quot;&quot;/&gt;&lt;property id=&quot;20307&quot; value=&quot;308&quot;/&gt;&lt;/object&gt;&lt;object type=&quot;3&quot; unique_id=&quot;60722&quot;&gt;&lt;property id=&quot;20148&quot; value=&quot;5&quot;/&gt;&lt;property id=&quot;20300&quot; value=&quot;Slide 9 - &amp;quot;Contact Information &amp;quot;&quot;/&gt;&lt;property id=&quot;20307&quot; value=&quot;310&quot;/&gt;&lt;/object&gt;&lt;object type=&quot;3&quot; unique_id=&quot;61038&quot;&gt;&lt;property id=&quot;20148&quot; value=&quot;5&quot;/&gt;&lt;property id=&quot;20300&quot; value=&quot;Slide 8 - &amp;quot;Grading Weights &amp;quot;&quot;/&gt;&lt;property id=&quot;20307&quot; value=&quot;311&quot;/&gt;&lt;/object&gt;&lt;/object&gt;&lt;object type=&quot;8&quot; unique_id=&quot;36187&quot;&gt;&lt;/object&gt;&lt;/object&gt;&lt;/database&gt;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8&quot;/&gt;&lt;/TableIndex&gt;&lt;/ShapeTextInfo&gt;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39D96E74-ED62-4953-BFD6-00C5F943877F}&quot;/&gt;&lt;isInvalidForFieldText val=&quot;0&quot;/&gt;&lt;Image&gt;&lt;filename val=&quot;C:\Users\Joseph\AppData\Local\Temp\PR\data\asimages\{39D96E74-ED62-4953-BFD6-00C5F943877F}_5.png&quot;/&gt;&lt;left val=&quot;53&quot;/&gt;&lt;top val=&quot;107&quot;/&gt;&lt;width val=&quot;620&quot;/&gt;&lt;height val=&quot;322&quot;/&gt;&lt;hasText val=&quot;1&quot;/&gt;&lt;/Image&gt;&lt;/ThreeDShapeInfo&gt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C:\Users\jdema\AppData\Local\Temp\PR\data\asimages\{D3AE70CC-72BF-4161-8543-55C85A21775C}_5.png&quot;/&gt;&lt;left val=&quot;35&quot;/&gt;&lt;top val=&quot;122&quot;/&gt;&lt;width val=&quot;652&quot;/&gt;&lt;height val=&quot;311&quot;/&gt;&lt;hasText val=&quot;1&quot;/&gt;&lt;/Image&gt;&lt;/ThreeDShapeInfo&gt;"/>
  <p:tag name="PRESENTER_SHAPETEXTINFO" val="&lt;ShapeTextInfo&gt;&lt;TableIndex row=&quot;1&quot; col=&quot;1&quot;&gt;&lt;linesCount val=&quot;1&quot;/&gt;&lt;lineCharCount val=&quot;6&quot;/&gt;&lt;/TableIndex&gt;&lt;TableIndex row=&quot;1&quot; col=&quot;2&quot;&gt;&lt;linesCount val=&quot;1&quot;/&gt;&lt;lineCharCount val=&quot;11&quot;/&gt;&lt;/TableIndex&gt;&lt;TableIndex row=&quot;2&quot; col=&quot;1&quot;&gt;&lt;linesCount val=&quot;1&quot;/&gt;&lt;lineCharCount val=&quot;8&quot;/&gt;&lt;/TableIndex&gt;&lt;TableIndex row=&quot;2&quot; col=&quot;2&quot;&gt;&lt;linesCount val=&quot;1&quot;/&gt;&lt;lineCharCount val=&quot;43&quot;/&gt;&lt;/TableIndex&gt;&lt;TableIndex row=&quot;3&quot; col=&quot;1&quot;&gt;&lt;linesCount val=&quot;1&quot;/&gt;&lt;lineCharCount val=&quot;16&quot;/&gt;&lt;/TableIndex&gt;&lt;TableIndex row=&quot;3&quot; col=&quot;2&quot;&gt;&lt;linesCount val=&quot;3&quot;/&gt;&lt;lineCharCount val=&quot;50&quot;/&gt;&lt;lineCharCount val=&quot;50&quot;/&gt;&lt;lineCharCount val=&quot;27&quot;/&gt;&lt;/TableIndex&gt;&lt;TableIndex row=&quot;4&quot; col=&quot;1&quot;&gt;&lt;linesCount val=&quot;1&quot;/&gt;&lt;lineCharCount val=&quot;13&quot;/&gt;&lt;/TableIndex&gt;&lt;TableIndex row=&quot;4&quot; col=&quot;2&quot;&gt;&lt;linesCount val=&quot;1&quot;/&gt;&lt;lineCharCount val=&quot;38&quot;/&gt;&lt;/TableIndex&gt;&lt;TableIndex row=&quot;5&quot; col=&quot;1&quot;&gt;&lt;linesCount val=&quot;1&quot;/&gt;&lt;lineCharCount val=&quot;13&quot;/&gt;&lt;/TableIndex&gt;&lt;TableIndex row=&quot;5&quot; col=&quot;2&quot;&gt;&lt;linesCount val=&quot;3&quot;/&gt;&lt;lineCharCount val=&quot;47&quot;/&gt;&lt;lineCharCount val=&quot;50&quot;/&gt;&lt;lineCharCount val=&quot;34&quot;/&gt;&lt;/TableIndex&gt;&lt;TableIndex row=&quot;6&quot; col=&quot;1&quot;&gt;&lt;linesCount val=&quot;1&quot;/&gt;&lt;lineCharCount val=&quot;13&quot;/&gt;&lt;/TableIndex&gt;&lt;TableIndex row=&quot;6&quot; col=&quot;2&quot;&gt;&lt;linesCount val=&quot;3&quot;/&gt;&lt;lineCharCount val=&quot;47&quot;/&gt;&lt;lineCharCount val=&quot;50&quot;/&gt;&lt;lineCharCount val=&quot;34&quot;/&gt;&lt;/TableIndex&gt;&lt;/ShapeTextInfo&gt;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C:\Users\Joseph\AppData\Local\Temp\PR\data\asimages\{D9AFBE92-265B-43B3-AE43-9E959A7615C9}_2.png&quot;/&gt;&lt;left val=&quot;31&quot;/&gt;&lt;top val=&quot;111&quot;/&gt;&lt;width val=&quot;652&quot;/&gt;&lt;height val=&quot;39&quot;/&gt;&lt;hasText val=&quot;1&quot;/&gt;&lt;/Image&gt;&lt;/ThreeDShapeInfo&gt;"/>
  <p:tag name="PRESENTER_SHAPETEXTINFO" val="&lt;ShapeTextInfo&gt;&lt;TableIndex row=&quot;-1&quot; col=&quot;-1&quot;&gt;&lt;linesCount val=&quot;1&quot;/&gt;&lt;lineCharCount val=&quot;74&quot;/&gt;&lt;/TableIndex&gt;&lt;/ShapeTextInfo&gt;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C:\Users\Joseph\AppData\Local\Temp\PR\data\asimages\{66E539B1-C3AD-4ACA-B955-3246934E7184}_2.png&quot;/&gt;&lt;left val=&quot;227&quot;/&gt;&lt;top val=&quot;244&quot;/&gt;&lt;width val=&quot;396&quot;/&gt;&lt;height val=&quot;39&quot;/&gt;&lt;hasText val=&quot;1&quot;/&gt;&lt;/Image&gt;&lt;/ThreeDShapeInfo&gt;"/>
  <p:tag name="PRESENTER_SHAPETEXTINFO" val="&lt;ShapeTextInfo&gt;&lt;TableIndex row=&quot;-1&quot; col=&quot;-1&quot;&gt;&lt;linesCount val=&quot;1&quot;/&gt;&lt;lineCharCount val=&quot;32&quot;/&gt;&lt;/TableIndex&gt;&lt;/ShapeTextInfo&gt;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C:\Users\Joseph\AppData\Local\Temp\PR\data\asimages\{4717C271-5FE0-4654-A77A-AC401CD5FA07}_2.png&quot;/&gt;&lt;left val=&quot;83&quot;/&gt;&lt;top val=&quot;263&quot;/&gt;&lt;width val=&quot;133&quot;/&gt;&lt;height val=&quot;43&quot;/&gt;&lt;hasText val=&quot;1&quot;/&gt;&lt;/Image&gt;&lt;/ThreeDShapeInfo&gt;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C:\Users\Joseph\AppData\Local\Temp\PR\data\asimages\{18DD4FE3-03F2-41AC-B8EC-981FD29A1000}_2.png&quot;/&gt;&lt;left val=&quot;227&quot;/&gt;&lt;top val=&quot;298&quot;/&gt;&lt;width val=&quot;324&quot;/&gt;&lt;height val=&quot;39&quot;/&gt;&lt;hasText val=&quot;1&quot;/&gt;&lt;/Image&gt;&lt;/ThreeDShapeInfo&gt;"/>
  <p:tag name="PRESENTER_SHAPETEXTINFO" val="&lt;ShapeTextInfo&gt;&lt;TableIndex row=&quot;-1&quot; col=&quot;-1&quot;&gt;&lt;linesCount val=&quot;1&quot;/&gt;&lt;lineCharCount val=&quot;19&quot;/&gt;&lt;/TableIndex&gt;&lt;/ShapeTextInfo&gt;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C:\Users\Joseph\AppData\Local\Temp\PR\data\asimages\{6D943393-494C-4BF5-A784-9BC1BB5D5A2A}_2.png&quot;/&gt;&lt;left val=&quot;83&quot;/&gt;&lt;top val=&quot;161&quot;/&gt;&lt;width val=&quot;135&quot;/&gt;&lt;height val=&quot;152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heme/theme1.xml><?xml version="1.0" encoding="utf-8"?>
<a:theme xmlns:a="http://schemas.openxmlformats.org/drawingml/2006/main" name="Carey_PowerPoint">
  <a:themeElements>
    <a:clrScheme name="Title and Closing Sli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BS Font Them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itle and Closing 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24</TotalTime>
  <Words>1938</Words>
  <Application>Microsoft Office PowerPoint</Application>
  <PresentationFormat>On-screen Show (4:3)</PresentationFormat>
  <Paragraphs>335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2" baseType="lpstr">
      <vt:lpstr>Akzidenz-Grotesk Next Regular</vt:lpstr>
      <vt:lpstr>Arial</vt:lpstr>
      <vt:lpstr>Calibri</vt:lpstr>
      <vt:lpstr>Courier New</vt:lpstr>
      <vt:lpstr>Carey_PowerPoint</vt:lpstr>
      <vt:lpstr>VISIO</vt:lpstr>
      <vt:lpstr>Introduction to Java for Business BU350.700.51 Spring I 2025</vt:lpstr>
      <vt:lpstr>The Java String Type</vt:lpstr>
      <vt:lpstr>Some String Class Methods</vt:lpstr>
      <vt:lpstr>Creating String Objects</vt:lpstr>
      <vt:lpstr>The length() Method</vt:lpstr>
      <vt:lpstr>The length() Method</vt:lpstr>
      <vt:lpstr>The toUpperCase()Method</vt:lpstr>
      <vt:lpstr>The toUpperCase()Method</vt:lpstr>
      <vt:lpstr>The substring()Method</vt:lpstr>
      <vt:lpstr>The substring()Method</vt:lpstr>
      <vt:lpstr>Concatenating Strings</vt:lpstr>
      <vt:lpstr>Concatenating Strings</vt:lpstr>
      <vt:lpstr>Java Strings are Immutable</vt:lpstr>
      <vt:lpstr>Java Strings are Immutable</vt:lpstr>
      <vt:lpstr>Testing for String Equality</vt:lpstr>
      <vt:lpstr>Testing for String Equality</vt:lpstr>
      <vt:lpstr>Strings Are Passed to Methods By Reference</vt:lpstr>
      <vt:lpstr>Strings Are Passed to Methods By Reference</vt:lpstr>
      <vt:lpstr>Strings Are Passed to Methods By Reference</vt:lpstr>
      <vt:lpstr>Why Wasn’t the Original String Changed?</vt:lpstr>
      <vt:lpstr>Returning Strings From Methods</vt:lpstr>
      <vt:lpstr>Returning Strings From Methods</vt:lpstr>
      <vt:lpstr>Handling Command Line Argumens</vt:lpstr>
      <vt:lpstr>Handling Command Line Arguments</vt:lpstr>
      <vt:lpstr>String Arrays</vt:lpstr>
      <vt:lpstr>String Arrays</vt:lpstr>
    </vt:vector>
  </TitlesOfParts>
  <Company>Carey Business 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Joseph Demasco</cp:lastModifiedBy>
  <cp:revision>184</cp:revision>
  <cp:lastPrinted>2014-09-08T12:31:43Z</cp:lastPrinted>
  <dcterms:created xsi:type="dcterms:W3CDTF">2013-09-13T14:25:31Z</dcterms:created>
  <dcterms:modified xsi:type="dcterms:W3CDTF">2025-01-14T22:21:07Z</dcterms:modified>
</cp:coreProperties>
</file>